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44614" w:rsidRPr="00644614" w:rsidRDefault="00644614" w:rsidP="00644614">
      <w:pPr>
        <w:widowControl/>
        <w:pBdr>
          <w:bottom w:val="single" w:sz="6" w:space="4" w:color="EAECEF"/>
        </w:pBdr>
        <w:shd w:val="clear" w:color="auto" w:fill="FFFFFF"/>
        <w:spacing w:before="100" w:beforeAutospacing="1" w:after="240"/>
        <w:jc w:val="left"/>
        <w:outlineLvl w:val="0"/>
        <w:rPr>
          <w:rFonts w:ascii="微软雅黑" w:eastAsia="微软雅黑" w:hAnsi="微软雅黑" w:cs="宋体"/>
          <w:b/>
          <w:bCs/>
          <w:color w:val="24292E"/>
          <w:kern w:val="36"/>
          <w:sz w:val="54"/>
          <w:szCs w:val="54"/>
        </w:rPr>
      </w:pPr>
      <w:r w:rsidRPr="00644614">
        <w:rPr>
          <w:rFonts w:ascii="微软雅黑" w:eastAsia="微软雅黑" w:hAnsi="微软雅黑" w:cs="宋体" w:hint="eastAsia"/>
          <w:b/>
          <w:bCs/>
          <w:color w:val="24292E"/>
          <w:kern w:val="36"/>
          <w:sz w:val="54"/>
          <w:szCs w:val="54"/>
        </w:rPr>
        <w:t>Trinity 接口说明</w:t>
      </w:r>
    </w:p>
    <w:p w:rsidR="00644614" w:rsidRDefault="00644614" w:rsidP="00644614">
      <w:pPr>
        <w:widowControl/>
        <w:shd w:val="clear" w:color="auto" w:fill="FFFFFF"/>
        <w:jc w:val="left"/>
        <w:rPr>
          <w:rFonts w:ascii="微软雅黑" w:eastAsia="微软雅黑" w:hAnsi="微软雅黑" w:cs="宋体"/>
          <w:color w:val="6A737D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6A737D"/>
          <w:kern w:val="0"/>
          <w:szCs w:val="21"/>
        </w:rPr>
        <w:t>接口通过 JSON-RPC 的方式提供，底层使用 HTTP 协议进行通讯</w:t>
      </w:r>
    </w:p>
    <w:p w:rsidR="008F38D1" w:rsidRDefault="008F38D1" w:rsidP="00644614">
      <w:pPr>
        <w:widowControl/>
        <w:shd w:val="clear" w:color="auto" w:fill="FFFFFF"/>
        <w:jc w:val="left"/>
        <w:rPr>
          <w:rFonts w:ascii="微软雅黑" w:eastAsia="微软雅黑" w:hAnsi="微软雅黑" w:cs="宋体"/>
          <w:color w:val="6A737D"/>
          <w:kern w:val="0"/>
          <w:szCs w:val="21"/>
        </w:rPr>
      </w:pPr>
      <w:r>
        <w:rPr>
          <w:rFonts w:ascii="微软雅黑" w:eastAsia="微软雅黑" w:hAnsi="微软雅黑" w:cs="宋体" w:hint="eastAsia"/>
          <w:color w:val="6A737D"/>
          <w:kern w:val="0"/>
          <w:szCs w:val="21"/>
        </w:rPr>
        <w:t>测试服务器：</w:t>
      </w:r>
    </w:p>
    <w:p w:rsidR="008F38D1" w:rsidRPr="00644614" w:rsidRDefault="00DC7F70" w:rsidP="00644614">
      <w:pPr>
        <w:widowControl/>
        <w:shd w:val="clear" w:color="auto" w:fill="FFFFFF"/>
        <w:jc w:val="left"/>
        <w:rPr>
          <w:rFonts w:ascii="微软雅黑" w:eastAsia="微软雅黑" w:hAnsi="微软雅黑" w:cs="宋体"/>
          <w:color w:val="6A737D"/>
          <w:kern w:val="0"/>
          <w:szCs w:val="21"/>
        </w:rPr>
      </w:pPr>
      <w:r>
        <w:rPr>
          <w:rFonts w:ascii="微软雅黑" w:eastAsia="微软雅黑" w:hAnsi="微软雅黑" w:cs="宋体"/>
          <w:color w:val="6A737D"/>
          <w:kern w:val="0"/>
          <w:szCs w:val="21"/>
        </w:rPr>
        <w:t>106.15.91.150</w:t>
      </w:r>
    </w:p>
    <w:p w:rsidR="00644614" w:rsidRPr="00644614" w:rsidRDefault="00644614" w:rsidP="00644614">
      <w:pPr>
        <w:widowControl/>
        <w:shd w:val="clear" w:color="auto" w:fill="FFFFFF"/>
        <w:spacing w:before="360" w:after="240"/>
        <w:jc w:val="left"/>
        <w:outlineLvl w:val="2"/>
        <w:rPr>
          <w:rFonts w:ascii="微软雅黑" w:eastAsia="微软雅黑" w:hAnsi="微软雅黑" w:cs="宋体"/>
          <w:b/>
          <w:bCs/>
          <w:color w:val="24292E"/>
          <w:kern w:val="0"/>
          <w:sz w:val="36"/>
          <w:szCs w:val="36"/>
        </w:rPr>
      </w:pPr>
      <w:r w:rsidRPr="00644614">
        <w:rPr>
          <w:rFonts w:ascii="微软雅黑" w:eastAsia="微软雅黑" w:hAnsi="微软雅黑" w:cs="宋体" w:hint="eastAsia"/>
          <w:b/>
          <w:bCs/>
          <w:color w:val="24292E"/>
          <w:kern w:val="0"/>
          <w:sz w:val="36"/>
          <w:szCs w:val="36"/>
        </w:rPr>
        <w:t>端口</w:t>
      </w:r>
    </w:p>
    <w:p w:rsidR="00644614" w:rsidRPr="00644614" w:rsidRDefault="00644614" w:rsidP="00644614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主网: 10552</w:t>
      </w:r>
    </w:p>
    <w:p w:rsidR="00644614" w:rsidRPr="00644614" w:rsidRDefault="00644614" w:rsidP="00644614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测试网：</w:t>
      </w:r>
      <w:bookmarkStart w:id="0" w:name="OLE_LINK2"/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20552</w:t>
      </w:r>
      <w:bookmarkEnd w:id="0"/>
    </w:p>
    <w:p w:rsidR="00644614" w:rsidRPr="00644614" w:rsidRDefault="00644614" w:rsidP="00644614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JSON-RPC HTTP 10552 20552</w:t>
      </w:r>
    </w:p>
    <w:p w:rsidR="00644614" w:rsidRPr="00644614" w:rsidRDefault="00644614" w:rsidP="00644614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b/>
          <w:bCs/>
          <w:color w:val="24292E"/>
          <w:kern w:val="0"/>
          <w:szCs w:val="21"/>
        </w:rPr>
        <w:t>GET</w:t>
      </w: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 请求示例</w:t>
      </w:r>
    </w:p>
    <w:p w:rsidR="00644614" w:rsidRPr="00644614" w:rsidRDefault="00644614" w:rsidP="00644614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一次典型的 JSON-RPC GET 请求格式如下：</w:t>
      </w:r>
    </w:p>
    <w:p w:rsidR="00644614" w:rsidRPr="00644614" w:rsidRDefault="00644614" w:rsidP="00644614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下面以注册地址方法为例。</w:t>
      </w:r>
    </w:p>
    <w:p w:rsidR="00644614" w:rsidRPr="00644614" w:rsidRDefault="00644614" w:rsidP="00644614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请求 URL：</w:t>
      </w:r>
    </w:p>
    <w:p w:rsidR="00644614" w:rsidRPr="00644614" w:rsidRDefault="0034495A" w:rsidP="00644614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hyperlink r:id="rId6" w:history="1">
        <w:r w:rsidR="00644614" w:rsidRPr="00644614">
          <w:rPr>
            <w:rFonts w:ascii="微软雅黑" w:eastAsia="微软雅黑" w:hAnsi="微软雅黑" w:cs="宋体" w:hint="eastAsia"/>
            <w:color w:val="0366D6"/>
            <w:kern w:val="0"/>
            <w:szCs w:val="21"/>
          </w:rPr>
          <w:t>http://somewebsite.com:20552?jsonrpc=2.0&amp;method=registeaddress&amp;params=["AY8r7uG6rH7MRLhABALZvf8jM4bCSfn3YJ"]&amp;id=1</w:t>
        </w:r>
      </w:hyperlink>
    </w:p>
    <w:p w:rsidR="00644614" w:rsidRPr="00644614" w:rsidRDefault="00644614" w:rsidP="00644614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发送请求后，将会得到如下的响应：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"jsonrpc": "2.0",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id": 1,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result": [0,"SUCCESS"]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24292E"/>
          <w:kern w:val="0"/>
          <w:sz w:val="18"/>
          <w:szCs w:val="18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lastRenderedPageBreak/>
        <w:t>}</w:t>
      </w:r>
    </w:p>
    <w:p w:rsidR="00644614" w:rsidRPr="00644614" w:rsidRDefault="00644614" w:rsidP="00644614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b/>
          <w:bCs/>
          <w:color w:val="24292E"/>
          <w:kern w:val="0"/>
          <w:szCs w:val="21"/>
        </w:rPr>
        <w:t>POST</w:t>
      </w: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 请求示例</w:t>
      </w:r>
    </w:p>
    <w:p w:rsidR="00DC7F70" w:rsidRDefault="00644614" w:rsidP="00644614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一次典型的 JSON-RPC Post 请求的格式如下：</w:t>
      </w:r>
    </w:p>
    <w:p w:rsidR="00644614" w:rsidRPr="00644614" w:rsidRDefault="00644614" w:rsidP="00644614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请求 URL：</w:t>
      </w:r>
    </w:p>
    <w:p w:rsidR="00644614" w:rsidRPr="00DC7F70" w:rsidRDefault="0034495A" w:rsidP="00DC7F70">
      <w:pPr>
        <w:widowControl/>
        <w:shd w:val="clear" w:color="auto" w:fill="FFFFFF"/>
        <w:jc w:val="left"/>
        <w:rPr>
          <w:rFonts w:ascii="微软雅黑" w:eastAsia="微软雅黑" w:hAnsi="微软雅黑" w:cs="宋体"/>
          <w:color w:val="6A737D"/>
          <w:kern w:val="0"/>
          <w:szCs w:val="21"/>
        </w:rPr>
      </w:pPr>
      <w:hyperlink w:history="1">
        <w:r w:rsidR="00CA7430" w:rsidRPr="00036BC4">
          <w:rPr>
            <w:rStyle w:val="a4"/>
            <w:rFonts w:ascii="微软雅黑" w:eastAsia="微软雅黑" w:hAnsi="微软雅黑" w:cs="宋体" w:hint="eastAsia"/>
            <w:kern w:val="0"/>
            <w:szCs w:val="21"/>
          </w:rPr>
          <w:t>http://</w:t>
        </w:r>
        <w:r w:rsidR="00CA7430" w:rsidRPr="00036BC4">
          <w:rPr>
            <w:rStyle w:val="a4"/>
            <w:rFonts w:ascii="微软雅黑" w:eastAsia="微软雅黑" w:hAnsi="微软雅黑" w:cs="宋体"/>
            <w:kern w:val="0"/>
            <w:szCs w:val="21"/>
          </w:rPr>
          <w:t xml:space="preserve"> 106.15.91.150</w:t>
        </w:r>
        <w:r w:rsidR="00CA7430" w:rsidRPr="00036BC4">
          <w:rPr>
            <w:rStyle w:val="a4"/>
            <w:rFonts w:ascii="微软雅黑" w:eastAsia="微软雅黑" w:hAnsi="微软雅黑" w:cs="宋体" w:hint="eastAsia"/>
            <w:kern w:val="0"/>
            <w:szCs w:val="21"/>
          </w:rPr>
          <w:t>:20552</w:t>
        </w:r>
      </w:hyperlink>
    </w:p>
    <w:p w:rsidR="00644614" w:rsidRPr="00644614" w:rsidRDefault="00644614" w:rsidP="00644614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请求 Body：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{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jsonrpc": 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2.0"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,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method": 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registeaddress"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,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params": [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AY8r7uG6rH7MRLhABALZvf8jM4bCSfn3YJ"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],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id": </w:t>
      </w:r>
      <w:r w:rsidRPr="00644614">
        <w:rPr>
          <w:rFonts w:ascii="Consolas" w:eastAsia="宋体" w:hAnsi="Consolas" w:cs="宋体"/>
          <w:color w:val="008080"/>
          <w:kern w:val="0"/>
          <w:sz w:val="18"/>
          <w:szCs w:val="18"/>
          <w:bdr w:val="none" w:sz="0" w:space="0" w:color="auto" w:frame="1"/>
        </w:rPr>
        <w:t>1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24292E"/>
          <w:kern w:val="0"/>
          <w:sz w:val="18"/>
          <w:szCs w:val="18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}</w:t>
      </w:r>
    </w:p>
    <w:p w:rsidR="00644614" w:rsidRPr="00644614" w:rsidRDefault="00644614" w:rsidP="00644614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发送请求后，将会得到如下的响应：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{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jsonrpc": 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2.0"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,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id": </w:t>
      </w:r>
      <w:r w:rsidRPr="00644614">
        <w:rPr>
          <w:rFonts w:ascii="Consolas" w:eastAsia="宋体" w:hAnsi="Consolas" w:cs="宋体"/>
          <w:color w:val="008080"/>
          <w:kern w:val="0"/>
          <w:sz w:val="18"/>
          <w:szCs w:val="18"/>
          <w:bdr w:val="none" w:sz="0" w:space="0" w:color="auto" w:frame="1"/>
        </w:rPr>
        <w:t>1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,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result": [</w:t>
      </w:r>
      <w:r w:rsidRPr="00644614">
        <w:rPr>
          <w:rFonts w:ascii="Consolas" w:eastAsia="宋体" w:hAnsi="Consolas" w:cs="宋体"/>
          <w:color w:val="008080"/>
          <w:kern w:val="0"/>
          <w:sz w:val="18"/>
          <w:szCs w:val="18"/>
          <w:bdr w:val="none" w:sz="0" w:space="0" w:color="auto" w:frame="1"/>
        </w:rPr>
        <w:t>0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,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SUCCESS"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]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24292E"/>
          <w:kern w:val="0"/>
          <w:sz w:val="18"/>
          <w:szCs w:val="18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}</w:t>
      </w:r>
    </w:p>
    <w:p w:rsidR="00644614" w:rsidRPr="00644614" w:rsidRDefault="00644614" w:rsidP="00644614">
      <w:pPr>
        <w:widowControl/>
        <w:pBdr>
          <w:bottom w:val="single" w:sz="6" w:space="4" w:color="EAECEF"/>
        </w:pBdr>
        <w:shd w:val="clear" w:color="auto" w:fill="FFFFFF"/>
        <w:spacing w:before="360" w:after="240"/>
        <w:jc w:val="left"/>
        <w:outlineLvl w:val="1"/>
        <w:rPr>
          <w:rFonts w:ascii="微软雅黑" w:eastAsia="微软雅黑" w:hAnsi="微软雅黑" w:cs="宋体"/>
          <w:b/>
          <w:bCs/>
          <w:color w:val="24292E"/>
          <w:kern w:val="0"/>
          <w:sz w:val="42"/>
          <w:szCs w:val="42"/>
        </w:rPr>
      </w:pPr>
      <w:r w:rsidRPr="00644614">
        <w:rPr>
          <w:rFonts w:ascii="微软雅黑" w:eastAsia="微软雅黑" w:hAnsi="微软雅黑" w:cs="宋体" w:hint="eastAsia"/>
          <w:b/>
          <w:bCs/>
          <w:color w:val="24292E"/>
          <w:kern w:val="0"/>
          <w:sz w:val="42"/>
          <w:szCs w:val="42"/>
        </w:rPr>
        <w:t>registeaddress</w:t>
      </w:r>
    </w:p>
    <w:p w:rsidR="00644614" w:rsidRPr="00644614" w:rsidRDefault="0086098F" w:rsidP="00644614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>
        <w:rPr>
          <w:rFonts w:ascii="微软雅黑" w:eastAsia="微软雅黑" w:hAnsi="微软雅黑" w:cs="宋体" w:hint="eastAsia"/>
          <w:color w:val="24292E"/>
          <w:kern w:val="0"/>
          <w:szCs w:val="21"/>
        </w:rPr>
        <w:t>地址</w:t>
      </w:r>
      <w:r>
        <w:rPr>
          <w:rFonts w:ascii="微软雅黑" w:eastAsia="微软雅黑" w:hAnsi="微软雅黑" w:cs="宋体"/>
          <w:color w:val="24292E"/>
          <w:kern w:val="0"/>
          <w:szCs w:val="21"/>
        </w:rPr>
        <w:t>注册至网关</w:t>
      </w:r>
      <w:r>
        <w:rPr>
          <w:rFonts w:ascii="微软雅黑" w:eastAsia="微软雅黑" w:hAnsi="微软雅黑" w:cs="宋体" w:hint="eastAsia"/>
          <w:color w:val="24292E"/>
          <w:kern w:val="0"/>
          <w:szCs w:val="21"/>
        </w:rPr>
        <w:t>S</w:t>
      </w:r>
    </w:p>
    <w:p w:rsidR="00644614" w:rsidRPr="00644614" w:rsidRDefault="00644614" w:rsidP="00644614">
      <w:pPr>
        <w:widowControl/>
        <w:shd w:val="clear" w:color="auto" w:fill="FFFFFF"/>
        <w:spacing w:before="360" w:after="240"/>
        <w:jc w:val="left"/>
        <w:outlineLvl w:val="2"/>
        <w:rPr>
          <w:rFonts w:ascii="微软雅黑" w:eastAsia="微软雅黑" w:hAnsi="微软雅黑" w:cs="宋体"/>
          <w:b/>
          <w:bCs/>
          <w:color w:val="24292E"/>
          <w:kern w:val="0"/>
          <w:sz w:val="36"/>
          <w:szCs w:val="36"/>
        </w:rPr>
      </w:pPr>
      <w:r w:rsidRPr="00644614">
        <w:rPr>
          <w:rFonts w:ascii="微软雅黑" w:eastAsia="微软雅黑" w:hAnsi="微软雅黑" w:cs="宋体" w:hint="eastAsia"/>
          <w:b/>
          <w:bCs/>
          <w:color w:val="24292E"/>
          <w:kern w:val="0"/>
          <w:sz w:val="36"/>
          <w:szCs w:val="36"/>
        </w:rPr>
        <w:t>参数说明</w:t>
      </w:r>
    </w:p>
    <w:p w:rsidR="00644614" w:rsidRDefault="00644614" w:rsidP="00644614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address: 地址，string</w:t>
      </w:r>
    </w:p>
    <w:p w:rsidR="00125D33" w:rsidRPr="00644614" w:rsidRDefault="00943F09" w:rsidP="00644614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>
        <w:rPr>
          <w:rFonts w:ascii="微软雅黑" w:eastAsia="微软雅黑" w:hAnsi="微软雅黑" w:cs="宋体" w:hint="eastAsia"/>
          <w:color w:val="24292E"/>
          <w:kern w:val="0"/>
          <w:szCs w:val="21"/>
        </w:rPr>
        <w:t>port:</w:t>
      </w:r>
      <w:r w:rsidR="00125D33">
        <w:rPr>
          <w:rFonts w:ascii="微软雅黑" w:eastAsia="微软雅黑" w:hAnsi="微软雅黑" w:cs="宋体" w:hint="eastAsia"/>
          <w:color w:val="24292E"/>
          <w:kern w:val="0"/>
          <w:szCs w:val="21"/>
        </w:rPr>
        <w:t>监听端口号</w:t>
      </w:r>
      <w:r>
        <w:rPr>
          <w:rFonts w:ascii="微软雅黑" w:eastAsia="微软雅黑" w:hAnsi="微软雅黑" w:cs="宋体" w:hint="eastAsia"/>
          <w:color w:val="24292E"/>
          <w:kern w:val="0"/>
          <w:szCs w:val="21"/>
        </w:rPr>
        <w:t>,</w:t>
      </w:r>
      <w:r w:rsidR="00DC22A2">
        <w:rPr>
          <w:rFonts w:ascii="微软雅黑" w:eastAsia="微软雅黑" w:hAnsi="微软雅黑" w:cs="宋体" w:hint="eastAsia"/>
          <w:color w:val="24292E"/>
          <w:kern w:val="0"/>
          <w:szCs w:val="21"/>
        </w:rPr>
        <w:t>string</w:t>
      </w:r>
    </w:p>
    <w:p w:rsidR="00644614" w:rsidRPr="00644614" w:rsidRDefault="00644614" w:rsidP="00644614">
      <w:pPr>
        <w:widowControl/>
        <w:shd w:val="clear" w:color="auto" w:fill="FFFFFF"/>
        <w:spacing w:before="360" w:after="240"/>
        <w:jc w:val="left"/>
        <w:outlineLvl w:val="2"/>
        <w:rPr>
          <w:rFonts w:ascii="微软雅黑" w:eastAsia="微软雅黑" w:hAnsi="微软雅黑" w:cs="宋体"/>
          <w:b/>
          <w:bCs/>
          <w:color w:val="24292E"/>
          <w:kern w:val="0"/>
          <w:sz w:val="36"/>
          <w:szCs w:val="36"/>
        </w:rPr>
      </w:pPr>
      <w:r w:rsidRPr="00644614">
        <w:rPr>
          <w:rFonts w:ascii="微软雅黑" w:eastAsia="微软雅黑" w:hAnsi="微软雅黑" w:cs="宋体" w:hint="eastAsia"/>
          <w:b/>
          <w:bCs/>
          <w:color w:val="24292E"/>
          <w:kern w:val="0"/>
          <w:sz w:val="36"/>
          <w:szCs w:val="36"/>
        </w:rPr>
        <w:lastRenderedPageBreak/>
        <w:t>调用示例</w:t>
      </w:r>
    </w:p>
    <w:p w:rsidR="00644614" w:rsidRPr="00644614" w:rsidRDefault="00644614" w:rsidP="00644614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请求正文：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{</w:t>
      </w:r>
      <w:r w:rsidR="004159A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+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jsonrpc": 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2.0"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,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method": 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registeaddress"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,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params": [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AY8r7uG6rH7MRLhABALZvf8jM4bCSfn3YJ"</w:t>
      </w:r>
      <w:r w:rsidR="00943F09">
        <w:rPr>
          <w:rFonts w:ascii="Consolas" w:eastAsia="宋体" w:hAnsi="Consolas" w:cs="宋体" w:hint="eastAsia"/>
          <w:color w:val="DD1144"/>
          <w:kern w:val="0"/>
          <w:sz w:val="18"/>
          <w:szCs w:val="18"/>
          <w:bdr w:val="none" w:sz="0" w:space="0" w:color="auto" w:frame="1"/>
        </w:rPr>
        <w:t>,</w:t>
      </w:r>
      <w:r w:rsidR="00DC22A2"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</w:t>
      </w:r>
      <w:r w:rsidR="00943F09">
        <w:rPr>
          <w:rFonts w:ascii="Consolas" w:eastAsia="宋体" w:hAnsi="Consolas" w:cs="宋体" w:hint="eastAsia"/>
          <w:color w:val="DD1144"/>
          <w:kern w:val="0"/>
          <w:sz w:val="18"/>
          <w:szCs w:val="18"/>
          <w:bdr w:val="none" w:sz="0" w:space="0" w:color="auto" w:frame="1"/>
        </w:rPr>
        <w:t>5678</w:t>
      </w:r>
      <w:r w:rsidR="00DC22A2"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],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id": </w:t>
      </w:r>
      <w:r w:rsidRPr="00644614">
        <w:rPr>
          <w:rFonts w:ascii="Consolas" w:eastAsia="宋体" w:hAnsi="Consolas" w:cs="宋体"/>
          <w:color w:val="008080"/>
          <w:kern w:val="0"/>
          <w:sz w:val="18"/>
          <w:szCs w:val="18"/>
          <w:bdr w:val="none" w:sz="0" w:space="0" w:color="auto" w:frame="1"/>
        </w:rPr>
        <w:t>1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24292E"/>
          <w:kern w:val="0"/>
          <w:sz w:val="18"/>
          <w:szCs w:val="18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}</w:t>
      </w:r>
    </w:p>
    <w:p w:rsidR="00644614" w:rsidRPr="00644614" w:rsidRDefault="00644614" w:rsidP="00644614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响应正文：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{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jsonrpc": 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2.0"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,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id": </w:t>
      </w:r>
      <w:r w:rsidRPr="00644614">
        <w:rPr>
          <w:rFonts w:ascii="Consolas" w:eastAsia="宋体" w:hAnsi="Consolas" w:cs="宋体"/>
          <w:color w:val="008080"/>
          <w:kern w:val="0"/>
          <w:sz w:val="18"/>
          <w:szCs w:val="18"/>
          <w:bdr w:val="none" w:sz="0" w:space="0" w:color="auto" w:frame="1"/>
        </w:rPr>
        <w:t>1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,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result": [</w:t>
      </w:r>
      <w:r w:rsidRPr="00644614">
        <w:rPr>
          <w:rFonts w:ascii="Consolas" w:eastAsia="宋体" w:hAnsi="Consolas" w:cs="宋体"/>
          <w:color w:val="008080"/>
          <w:kern w:val="0"/>
          <w:sz w:val="18"/>
          <w:szCs w:val="18"/>
          <w:bdr w:val="none" w:sz="0" w:space="0" w:color="auto" w:frame="1"/>
        </w:rPr>
        <w:t>0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,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SUCCESS"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]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24292E"/>
          <w:kern w:val="0"/>
          <w:sz w:val="18"/>
          <w:szCs w:val="18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}</w:t>
      </w:r>
    </w:p>
    <w:p w:rsidR="00644614" w:rsidRPr="00644614" w:rsidRDefault="00644614" w:rsidP="00644614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响应说明：</w:t>
      </w:r>
    </w:p>
    <w:p w:rsidR="00644614" w:rsidRPr="00644614" w:rsidRDefault="00644614" w:rsidP="00644614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[0,"SUCCESS"] 注册成功</w:t>
      </w:r>
    </w:p>
    <w:p w:rsidR="00644614" w:rsidRDefault="00644614" w:rsidP="00644614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[error_code,"error message"]</w:t>
      </w:r>
    </w:p>
    <w:p w:rsidR="00180175" w:rsidRDefault="00180175" w:rsidP="00644614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</w:p>
    <w:p w:rsidR="00180175" w:rsidRDefault="00D877D8" w:rsidP="0086098F">
      <w:pPr>
        <w:widowControl/>
        <w:pBdr>
          <w:bottom w:val="single" w:sz="6" w:space="4" w:color="EAECEF"/>
        </w:pBdr>
        <w:shd w:val="clear" w:color="auto" w:fill="FFFFFF"/>
        <w:spacing w:before="360" w:after="240"/>
        <w:jc w:val="left"/>
        <w:outlineLvl w:val="1"/>
        <w:rPr>
          <w:rFonts w:ascii="微软雅黑" w:eastAsia="微软雅黑" w:hAnsi="微软雅黑" w:cs="宋体"/>
          <w:b/>
          <w:bCs/>
          <w:color w:val="24292E"/>
          <w:kern w:val="0"/>
          <w:sz w:val="42"/>
          <w:szCs w:val="42"/>
        </w:rPr>
      </w:pPr>
      <w:r>
        <w:rPr>
          <w:rFonts w:ascii="微软雅黑" w:eastAsia="微软雅黑" w:hAnsi="微软雅黑" w:cs="宋体"/>
          <w:b/>
          <w:bCs/>
          <w:color w:val="24292E"/>
          <w:kern w:val="0"/>
          <w:sz w:val="42"/>
          <w:szCs w:val="42"/>
        </w:rPr>
        <w:t>g</w:t>
      </w:r>
      <w:r w:rsidR="0086098F" w:rsidRPr="0086098F">
        <w:rPr>
          <w:rFonts w:ascii="微软雅黑" w:eastAsia="微软雅黑" w:hAnsi="微软雅黑" w:cs="宋体"/>
          <w:b/>
          <w:bCs/>
          <w:color w:val="24292E"/>
          <w:kern w:val="0"/>
          <w:sz w:val="42"/>
          <w:szCs w:val="42"/>
        </w:rPr>
        <w:t>etbalanceonchain</w:t>
      </w:r>
    </w:p>
    <w:p w:rsidR="0086098F" w:rsidRDefault="0086098F" w:rsidP="0086098F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86098F">
        <w:rPr>
          <w:rFonts w:ascii="微软雅黑" w:eastAsia="微软雅黑" w:hAnsi="微软雅黑" w:cs="宋体" w:hint="eastAsia"/>
          <w:color w:val="24292E"/>
          <w:kern w:val="0"/>
          <w:szCs w:val="21"/>
        </w:rPr>
        <w:t>获取</w:t>
      </w:r>
      <w:r w:rsidRPr="0086098F">
        <w:rPr>
          <w:rFonts w:ascii="微软雅黑" w:eastAsia="微软雅黑" w:hAnsi="微软雅黑" w:cs="宋体"/>
          <w:color w:val="24292E"/>
          <w:kern w:val="0"/>
          <w:szCs w:val="21"/>
        </w:rPr>
        <w:t>地址的</w:t>
      </w:r>
      <w:r>
        <w:rPr>
          <w:rFonts w:ascii="微软雅黑" w:eastAsia="微软雅黑" w:hAnsi="微软雅黑" w:cs="宋体" w:hint="eastAsia"/>
          <w:color w:val="24292E"/>
          <w:kern w:val="0"/>
          <w:szCs w:val="21"/>
        </w:rPr>
        <w:t>链上</w:t>
      </w:r>
      <w:r>
        <w:rPr>
          <w:rFonts w:ascii="微软雅黑" w:eastAsia="微软雅黑" w:hAnsi="微软雅黑" w:cs="宋体"/>
          <w:color w:val="24292E"/>
          <w:kern w:val="0"/>
          <w:szCs w:val="21"/>
        </w:rPr>
        <w:t>资产</w:t>
      </w:r>
    </w:p>
    <w:p w:rsidR="0086098F" w:rsidRPr="00644614" w:rsidRDefault="0086098F" w:rsidP="0086098F">
      <w:pPr>
        <w:widowControl/>
        <w:shd w:val="clear" w:color="auto" w:fill="FFFFFF"/>
        <w:spacing w:before="360" w:after="240"/>
        <w:jc w:val="left"/>
        <w:outlineLvl w:val="2"/>
        <w:rPr>
          <w:rFonts w:ascii="微软雅黑" w:eastAsia="微软雅黑" w:hAnsi="微软雅黑" w:cs="宋体"/>
          <w:b/>
          <w:bCs/>
          <w:color w:val="24292E"/>
          <w:kern w:val="0"/>
          <w:sz w:val="36"/>
          <w:szCs w:val="36"/>
        </w:rPr>
      </w:pPr>
      <w:r w:rsidRPr="00644614">
        <w:rPr>
          <w:rFonts w:ascii="微软雅黑" w:eastAsia="微软雅黑" w:hAnsi="微软雅黑" w:cs="宋体" w:hint="eastAsia"/>
          <w:b/>
          <w:bCs/>
          <w:color w:val="24292E"/>
          <w:kern w:val="0"/>
          <w:sz w:val="36"/>
          <w:szCs w:val="36"/>
        </w:rPr>
        <w:t>参数说明</w:t>
      </w:r>
    </w:p>
    <w:p w:rsidR="0086098F" w:rsidRDefault="0086098F" w:rsidP="0086098F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>
        <w:rPr>
          <w:rFonts w:ascii="微软雅黑" w:eastAsia="微软雅黑" w:hAnsi="微软雅黑" w:cs="宋体"/>
          <w:color w:val="24292E"/>
          <w:kern w:val="0"/>
          <w:szCs w:val="21"/>
        </w:rPr>
        <w:t>L</w:t>
      </w:r>
      <w:r>
        <w:rPr>
          <w:rFonts w:ascii="微软雅黑" w:eastAsia="微软雅黑" w:hAnsi="微软雅黑" w:cs="宋体" w:hint="eastAsia"/>
          <w:color w:val="24292E"/>
          <w:kern w:val="0"/>
          <w:szCs w:val="21"/>
        </w:rPr>
        <w:t>ocal_addr: 本地</w:t>
      </w: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的地址， string</w:t>
      </w:r>
    </w:p>
    <w:p w:rsidR="00E47B52" w:rsidRPr="00644614" w:rsidRDefault="00E47B52" w:rsidP="0086098F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E47B52">
        <w:rPr>
          <w:rFonts w:ascii="微软雅黑" w:eastAsia="微软雅黑" w:hAnsi="微软雅黑" w:cs="宋体"/>
          <w:color w:val="24292E"/>
          <w:kern w:val="0"/>
          <w:szCs w:val="21"/>
        </w:rPr>
        <w:lastRenderedPageBreak/>
        <w:t>asset_type</w:t>
      </w:r>
      <w:r>
        <w:rPr>
          <w:rFonts w:ascii="微软雅黑" w:eastAsia="微软雅黑" w:hAnsi="微软雅黑" w:cs="宋体" w:hint="eastAsia"/>
          <w:color w:val="24292E"/>
          <w:kern w:val="0"/>
          <w:szCs w:val="21"/>
        </w:rPr>
        <w:t>：</w:t>
      </w:r>
      <w:r>
        <w:rPr>
          <w:rFonts w:ascii="微软雅黑" w:eastAsia="微软雅黑" w:hAnsi="微软雅黑" w:cs="宋体"/>
          <w:color w:val="24292E"/>
          <w:kern w:val="0"/>
          <w:szCs w:val="21"/>
        </w:rPr>
        <w:t>资产类型</w:t>
      </w:r>
      <w:r>
        <w:rPr>
          <w:rFonts w:ascii="微软雅黑" w:eastAsia="微软雅黑" w:hAnsi="微软雅黑" w:cs="宋体" w:hint="eastAsia"/>
          <w:color w:val="24292E"/>
          <w:kern w:val="0"/>
          <w:szCs w:val="21"/>
        </w:rPr>
        <w:t>（代币</w:t>
      </w:r>
      <w:r>
        <w:rPr>
          <w:rFonts w:ascii="微软雅黑" w:eastAsia="微软雅黑" w:hAnsi="微软雅黑" w:cs="宋体"/>
          <w:color w:val="24292E"/>
          <w:kern w:val="0"/>
          <w:szCs w:val="21"/>
        </w:rPr>
        <w:t>编码</w:t>
      </w:r>
      <w:r>
        <w:rPr>
          <w:rFonts w:ascii="微软雅黑" w:eastAsia="微软雅黑" w:hAnsi="微软雅黑" w:cs="宋体" w:hint="eastAsia"/>
          <w:color w:val="24292E"/>
          <w:kern w:val="0"/>
          <w:szCs w:val="21"/>
        </w:rPr>
        <w:t>），</w:t>
      </w:r>
      <w:r>
        <w:rPr>
          <w:rFonts w:ascii="微软雅黑" w:eastAsia="微软雅黑" w:hAnsi="微软雅黑" w:cs="宋体"/>
          <w:color w:val="24292E"/>
          <w:kern w:val="0"/>
          <w:szCs w:val="21"/>
        </w:rPr>
        <w:t xml:space="preserve">string  </w:t>
      </w:r>
      <w:r>
        <w:rPr>
          <w:rFonts w:ascii="微软雅黑" w:eastAsia="微软雅黑" w:hAnsi="微软雅黑" w:cs="宋体" w:hint="eastAsia"/>
          <w:color w:val="24292E"/>
          <w:kern w:val="0"/>
          <w:szCs w:val="21"/>
        </w:rPr>
        <w:t>参数为</w:t>
      </w:r>
      <w:r>
        <w:rPr>
          <w:rFonts w:ascii="微软雅黑" w:eastAsia="微软雅黑" w:hAnsi="微软雅黑" w:cs="宋体"/>
          <w:color w:val="24292E"/>
          <w:kern w:val="0"/>
          <w:szCs w:val="21"/>
        </w:rPr>
        <w:t>可选参数，不输入返回所有资产类型的链上资产情况</w:t>
      </w:r>
    </w:p>
    <w:p w:rsidR="0086098F" w:rsidRPr="00644614" w:rsidRDefault="0086098F" w:rsidP="0086098F">
      <w:pPr>
        <w:widowControl/>
        <w:shd w:val="clear" w:color="auto" w:fill="FFFFFF"/>
        <w:spacing w:before="360" w:after="240"/>
        <w:jc w:val="left"/>
        <w:outlineLvl w:val="2"/>
        <w:rPr>
          <w:rFonts w:ascii="微软雅黑" w:eastAsia="微软雅黑" w:hAnsi="微软雅黑" w:cs="宋体"/>
          <w:b/>
          <w:bCs/>
          <w:color w:val="24292E"/>
          <w:kern w:val="0"/>
          <w:sz w:val="36"/>
          <w:szCs w:val="36"/>
        </w:rPr>
      </w:pPr>
      <w:r w:rsidRPr="00644614">
        <w:rPr>
          <w:rFonts w:ascii="微软雅黑" w:eastAsia="微软雅黑" w:hAnsi="微软雅黑" w:cs="宋体" w:hint="eastAsia"/>
          <w:b/>
          <w:bCs/>
          <w:color w:val="24292E"/>
          <w:kern w:val="0"/>
          <w:sz w:val="36"/>
          <w:szCs w:val="36"/>
        </w:rPr>
        <w:t>调用示例</w:t>
      </w:r>
    </w:p>
    <w:p w:rsidR="0086098F" w:rsidRPr="00644614" w:rsidRDefault="0086098F" w:rsidP="0086098F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请求正文：</w:t>
      </w:r>
    </w:p>
    <w:p w:rsidR="00E47B52" w:rsidRPr="00644614" w:rsidRDefault="00E47B52" w:rsidP="00E47B52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{</w:t>
      </w:r>
    </w:p>
    <w:p w:rsidR="00E47B52" w:rsidRPr="00644614" w:rsidRDefault="00E47B52" w:rsidP="00E47B52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jsonrpc": 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2.0"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,</w:t>
      </w:r>
    </w:p>
    <w:p w:rsidR="00E47B52" w:rsidRPr="00644614" w:rsidRDefault="00E47B52" w:rsidP="00E47B52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method": 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getchannelstate"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,</w:t>
      </w:r>
    </w:p>
    <w:p w:rsidR="00E47B52" w:rsidRPr="00644614" w:rsidRDefault="00E47B52" w:rsidP="00E47B52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params": [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AY8r7uG6rH7MRLhABALZvf8jM4bCSfn3YJ"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],</w:t>
      </w:r>
    </w:p>
    <w:p w:rsidR="00E47B52" w:rsidRPr="00644614" w:rsidRDefault="00E47B52" w:rsidP="00E47B52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id": </w:t>
      </w:r>
      <w:r w:rsidRPr="00644614">
        <w:rPr>
          <w:rFonts w:ascii="Consolas" w:eastAsia="宋体" w:hAnsi="Consolas" w:cs="宋体"/>
          <w:color w:val="008080"/>
          <w:kern w:val="0"/>
          <w:sz w:val="18"/>
          <w:szCs w:val="18"/>
          <w:bdr w:val="none" w:sz="0" w:space="0" w:color="auto" w:frame="1"/>
        </w:rPr>
        <w:t>1</w:t>
      </w:r>
    </w:p>
    <w:p w:rsidR="00E47B52" w:rsidRPr="00644614" w:rsidRDefault="00E47B52" w:rsidP="00E47B52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24292E"/>
          <w:kern w:val="0"/>
          <w:sz w:val="18"/>
          <w:szCs w:val="18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}</w:t>
      </w:r>
    </w:p>
    <w:p w:rsidR="00E47B52" w:rsidRPr="00644614" w:rsidRDefault="00E47B52" w:rsidP="00E47B52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响应正文：</w:t>
      </w:r>
    </w:p>
    <w:p w:rsidR="00E47B52" w:rsidRPr="00644614" w:rsidRDefault="00E47B52" w:rsidP="00E47B52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{</w:t>
      </w:r>
    </w:p>
    <w:p w:rsidR="00E47B52" w:rsidRPr="00644614" w:rsidRDefault="00E47B52" w:rsidP="00E47B52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jsonrpc": 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2.0"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,</w:t>
      </w:r>
    </w:p>
    <w:p w:rsidR="00E47B52" w:rsidRPr="00644614" w:rsidRDefault="00E47B52" w:rsidP="00E47B52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id": </w:t>
      </w:r>
      <w:r w:rsidRPr="00644614">
        <w:rPr>
          <w:rFonts w:ascii="Consolas" w:eastAsia="宋体" w:hAnsi="Consolas" w:cs="宋体"/>
          <w:color w:val="008080"/>
          <w:kern w:val="0"/>
          <w:sz w:val="18"/>
          <w:szCs w:val="18"/>
          <w:bdr w:val="none" w:sz="0" w:space="0" w:color="auto" w:frame="1"/>
        </w:rPr>
        <w:t>1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,</w:t>
      </w:r>
    </w:p>
    <w:p w:rsidR="00E47B52" w:rsidRPr="00E47B52" w:rsidRDefault="00E47B52" w:rsidP="00E47B52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result":</w:t>
      </w:r>
      <w:r w:rsidRPr="00E47B52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[{"AssetType":"TNC",</w:t>
      </w:r>
    </w:p>
    <w:p w:rsidR="00E47B52" w:rsidRPr="00E47B52" w:rsidRDefault="00E47B52" w:rsidP="00E47B52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E47B52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      "Balance":10000},</w:t>
      </w:r>
    </w:p>
    <w:p w:rsidR="00E47B52" w:rsidRPr="00E47B52" w:rsidRDefault="00E47B52" w:rsidP="00E47B52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E47B52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      {"AssetType":"NEO",</w:t>
      </w:r>
    </w:p>
    <w:p w:rsidR="00E47B52" w:rsidRPr="00E47B52" w:rsidRDefault="00E47B52" w:rsidP="00E47B52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E47B52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      "Balance":10000},</w:t>
      </w:r>
    </w:p>
    <w:p w:rsidR="00E47B52" w:rsidRPr="00E47B52" w:rsidRDefault="00E47B52" w:rsidP="00E47B52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E47B52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      {"AssetType":"NEOGAS",</w:t>
      </w:r>
    </w:p>
    <w:p w:rsidR="00E47B52" w:rsidRDefault="00E47B52" w:rsidP="00E47B52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E47B52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      "Balance":10000}]</w:t>
      </w:r>
    </w:p>
    <w:p w:rsidR="0086098F" w:rsidRPr="00E47B52" w:rsidRDefault="00E47B52" w:rsidP="00E47B52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</w:pPr>
      <w:r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}</w:t>
      </w:r>
    </w:p>
    <w:p w:rsidR="00644614" w:rsidRPr="009B01B5" w:rsidRDefault="00644614" w:rsidP="009B01B5">
      <w:pPr>
        <w:widowControl/>
        <w:pBdr>
          <w:bottom w:val="single" w:sz="6" w:space="4" w:color="EAECEF"/>
        </w:pBdr>
        <w:shd w:val="clear" w:color="auto" w:fill="FFFFFF"/>
        <w:spacing w:before="360" w:after="240"/>
        <w:jc w:val="left"/>
        <w:outlineLvl w:val="1"/>
        <w:rPr>
          <w:rFonts w:ascii="微软雅黑" w:eastAsia="微软雅黑" w:hAnsi="微软雅黑" w:cs="宋体"/>
          <w:b/>
          <w:bCs/>
          <w:color w:val="24292E"/>
          <w:kern w:val="0"/>
          <w:sz w:val="42"/>
          <w:szCs w:val="42"/>
        </w:rPr>
      </w:pPr>
      <w:r w:rsidRPr="00644614">
        <w:rPr>
          <w:rFonts w:ascii="微软雅黑" w:eastAsia="微软雅黑" w:hAnsi="微软雅黑" w:cs="宋体" w:hint="eastAsia"/>
          <w:b/>
          <w:bCs/>
          <w:color w:val="24292E"/>
          <w:kern w:val="0"/>
          <w:sz w:val="42"/>
          <w:szCs w:val="42"/>
        </w:rPr>
        <w:t>getchannelstate</w:t>
      </w:r>
    </w:p>
    <w:p w:rsidR="00644614" w:rsidRPr="00644614" w:rsidRDefault="00644614" w:rsidP="00644614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获取channale 状态</w:t>
      </w:r>
    </w:p>
    <w:p w:rsidR="00644614" w:rsidRPr="00644614" w:rsidRDefault="00644614" w:rsidP="00644614">
      <w:pPr>
        <w:widowControl/>
        <w:shd w:val="clear" w:color="auto" w:fill="FFFFFF"/>
        <w:spacing w:before="360" w:after="240"/>
        <w:jc w:val="left"/>
        <w:outlineLvl w:val="2"/>
        <w:rPr>
          <w:rFonts w:ascii="微软雅黑" w:eastAsia="微软雅黑" w:hAnsi="微软雅黑" w:cs="宋体"/>
          <w:b/>
          <w:bCs/>
          <w:color w:val="24292E"/>
          <w:kern w:val="0"/>
          <w:sz w:val="36"/>
          <w:szCs w:val="36"/>
        </w:rPr>
      </w:pPr>
      <w:r w:rsidRPr="00644614">
        <w:rPr>
          <w:rFonts w:ascii="微软雅黑" w:eastAsia="微软雅黑" w:hAnsi="微软雅黑" w:cs="宋体" w:hint="eastAsia"/>
          <w:b/>
          <w:bCs/>
          <w:color w:val="24292E"/>
          <w:kern w:val="0"/>
          <w:sz w:val="36"/>
          <w:szCs w:val="36"/>
        </w:rPr>
        <w:t>参数说明</w:t>
      </w:r>
    </w:p>
    <w:p w:rsidR="00644614" w:rsidRPr="00644614" w:rsidRDefault="005E3321" w:rsidP="00644614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>
        <w:rPr>
          <w:rFonts w:ascii="微软雅黑" w:eastAsia="微软雅黑" w:hAnsi="微软雅黑" w:cs="宋体"/>
          <w:color w:val="24292E"/>
          <w:kern w:val="0"/>
          <w:szCs w:val="21"/>
        </w:rPr>
        <w:t>L</w:t>
      </w:r>
      <w:r>
        <w:rPr>
          <w:rFonts w:ascii="微软雅黑" w:eastAsia="微软雅黑" w:hAnsi="微软雅黑" w:cs="宋体" w:hint="eastAsia"/>
          <w:color w:val="24292E"/>
          <w:kern w:val="0"/>
          <w:szCs w:val="21"/>
        </w:rPr>
        <w:t>ocal_addr: 本地</w:t>
      </w:r>
      <w:r w:rsidR="00644614"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的地址， string</w:t>
      </w:r>
    </w:p>
    <w:p w:rsidR="0086098F" w:rsidRPr="00644614" w:rsidRDefault="0086098F" w:rsidP="0086098F">
      <w:pPr>
        <w:widowControl/>
        <w:shd w:val="clear" w:color="auto" w:fill="FFFFFF"/>
        <w:spacing w:before="360" w:after="240"/>
        <w:jc w:val="left"/>
        <w:outlineLvl w:val="2"/>
        <w:rPr>
          <w:rFonts w:ascii="微软雅黑" w:eastAsia="微软雅黑" w:hAnsi="微软雅黑" w:cs="宋体"/>
          <w:b/>
          <w:bCs/>
          <w:color w:val="24292E"/>
          <w:kern w:val="0"/>
          <w:sz w:val="36"/>
          <w:szCs w:val="36"/>
        </w:rPr>
      </w:pPr>
      <w:r w:rsidRPr="00644614">
        <w:rPr>
          <w:rFonts w:ascii="微软雅黑" w:eastAsia="微软雅黑" w:hAnsi="微软雅黑" w:cs="宋体" w:hint="eastAsia"/>
          <w:b/>
          <w:bCs/>
          <w:color w:val="24292E"/>
          <w:kern w:val="0"/>
          <w:sz w:val="36"/>
          <w:szCs w:val="36"/>
        </w:rPr>
        <w:lastRenderedPageBreak/>
        <w:t>调用示例</w:t>
      </w:r>
    </w:p>
    <w:p w:rsidR="00644614" w:rsidRPr="00644614" w:rsidRDefault="00644614" w:rsidP="00644614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请求正文：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{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jsonrpc": 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2.0"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,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method": 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getchannelstate"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,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params": [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AY8r7uG6rH7MRLhABALZvf8jM4bCSfn3YJ"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],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id": </w:t>
      </w:r>
      <w:r w:rsidRPr="00644614">
        <w:rPr>
          <w:rFonts w:ascii="Consolas" w:eastAsia="宋体" w:hAnsi="Consolas" w:cs="宋体"/>
          <w:color w:val="008080"/>
          <w:kern w:val="0"/>
          <w:sz w:val="18"/>
          <w:szCs w:val="18"/>
          <w:bdr w:val="none" w:sz="0" w:space="0" w:color="auto" w:frame="1"/>
        </w:rPr>
        <w:t>1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24292E"/>
          <w:kern w:val="0"/>
          <w:sz w:val="18"/>
          <w:szCs w:val="18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}</w:t>
      </w:r>
    </w:p>
    <w:p w:rsidR="00644614" w:rsidRPr="00644614" w:rsidRDefault="00644614" w:rsidP="00644614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响应正文：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{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jsonrpc": 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2.0"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,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id": </w:t>
      </w:r>
      <w:r w:rsidRPr="00644614">
        <w:rPr>
          <w:rFonts w:ascii="Consolas" w:eastAsia="宋体" w:hAnsi="Consolas" w:cs="宋体"/>
          <w:color w:val="008080"/>
          <w:kern w:val="0"/>
          <w:sz w:val="18"/>
          <w:szCs w:val="18"/>
          <w:bdr w:val="none" w:sz="0" w:space="0" w:color="auto" w:frame="1"/>
        </w:rPr>
        <w:t>1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,</w:t>
      </w:r>
    </w:p>
    <w:p w:rsidR="008D1A90" w:rsidRPr="0031671C" w:rsidRDefault="00644614" w:rsidP="008D1A90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result":</w:t>
      </w:r>
    </w:p>
    <w:p w:rsidR="0031671C" w:rsidRPr="0031671C" w:rsidRDefault="0031671C" w:rsidP="0031671C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</w:pPr>
      <w:r w:rsidRPr="0031671C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 xml:space="preserve"> [{"channel_name":"AUvupHdCKhaSsfPpzo6f4He4c9wFwhkLmZAY8r7uG6rH7MRLhABALZvf8jM4bCSfn3YJ",</w:t>
      </w:r>
    </w:p>
    <w:p w:rsidR="0031671C" w:rsidRPr="0031671C" w:rsidRDefault="0031671C" w:rsidP="0031671C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</w:pPr>
      <w:r w:rsidRPr="0031671C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 xml:space="preserve">      "channel_state":"OPEN",</w:t>
      </w:r>
    </w:p>
    <w:p w:rsidR="0031671C" w:rsidRPr="0031671C" w:rsidRDefault="0031671C" w:rsidP="0031671C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</w:pPr>
      <w:r w:rsidRPr="0031671C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 xml:space="preserve">      "open_block": 1000,</w:t>
      </w:r>
    </w:p>
    <w:p w:rsidR="0031671C" w:rsidRPr="0031671C" w:rsidRDefault="0031671C" w:rsidP="0031671C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</w:pPr>
      <w:r w:rsidRPr="0031671C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 xml:space="preserve">      "tx_info":[{"address":"AY8r7uG6rH7MRLhABALZvf8jM4bCSfn3YJ",</w:t>
      </w:r>
    </w:p>
    <w:p w:rsidR="0031671C" w:rsidRPr="0031671C" w:rsidRDefault="0031671C" w:rsidP="0031671C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</w:pPr>
      <w:r w:rsidRPr="0031671C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 xml:space="preserve">          "despoit": 100,</w:t>
      </w:r>
    </w:p>
    <w:p w:rsidR="0031671C" w:rsidRPr="0031671C" w:rsidRDefault="0031671C" w:rsidP="0031671C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</w:pPr>
      <w:r w:rsidRPr="0031671C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 xml:space="preserve">          "balance": 20</w:t>
      </w:r>
    </w:p>
    <w:p w:rsidR="0031671C" w:rsidRPr="0031671C" w:rsidRDefault="0031671C" w:rsidP="0031671C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</w:pPr>
      <w:r w:rsidRPr="0031671C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 xml:space="preserve">      },</w:t>
      </w:r>
    </w:p>
    <w:p w:rsidR="0031671C" w:rsidRPr="0031671C" w:rsidRDefault="0031671C" w:rsidP="0031671C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</w:pPr>
      <w:r w:rsidRPr="0031671C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 xml:space="preserve">      {"address":"AUvupHdCKhaSsfPpzo6f4He4c9wFwhkLmZ",</w:t>
      </w:r>
    </w:p>
    <w:p w:rsidR="0031671C" w:rsidRPr="0031671C" w:rsidRDefault="0031671C" w:rsidP="0031671C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</w:pPr>
      <w:r w:rsidRPr="0031671C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 xml:space="preserve">          "despoit": 0,</w:t>
      </w:r>
    </w:p>
    <w:p w:rsidR="0031671C" w:rsidRPr="0031671C" w:rsidRDefault="0031671C" w:rsidP="0031671C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</w:pPr>
      <w:r w:rsidRPr="0031671C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 xml:space="preserve">          "balance": 80</w:t>
      </w:r>
    </w:p>
    <w:p w:rsidR="0031671C" w:rsidRPr="0031671C" w:rsidRDefault="0031671C" w:rsidP="0031671C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</w:pPr>
      <w:r w:rsidRPr="0031671C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 xml:space="preserve">      }]</w:t>
      </w:r>
    </w:p>
    <w:p w:rsidR="0031671C" w:rsidRPr="0031671C" w:rsidRDefault="0031671C" w:rsidP="0031671C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</w:pPr>
      <w:r w:rsidRPr="0031671C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 xml:space="preserve">  },</w:t>
      </w:r>
    </w:p>
    <w:p w:rsidR="0031671C" w:rsidRPr="0031671C" w:rsidRDefault="0031671C" w:rsidP="0031671C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</w:pPr>
      <w:r w:rsidRPr="0031671C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 xml:space="preserve">            {"channel_name":"Axxxxxxxxxxx8r7uG6rH7MRLhABALZvf8jM4bCSfn3YJ",</w:t>
      </w:r>
    </w:p>
    <w:p w:rsidR="0031671C" w:rsidRPr="0031671C" w:rsidRDefault="0031671C" w:rsidP="0031671C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</w:pPr>
      <w:r w:rsidRPr="0031671C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 xml:space="preserve">      "channel_state":"OPEN",</w:t>
      </w:r>
    </w:p>
    <w:p w:rsidR="0031671C" w:rsidRPr="0031671C" w:rsidRDefault="0031671C" w:rsidP="0031671C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</w:pPr>
      <w:r w:rsidRPr="0031671C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 xml:space="preserve">      "open_block": 12000,</w:t>
      </w:r>
    </w:p>
    <w:p w:rsidR="0031671C" w:rsidRPr="0031671C" w:rsidRDefault="0031671C" w:rsidP="0031671C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</w:pPr>
      <w:r w:rsidRPr="0031671C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 xml:space="preserve">      "tx_info":[{"address":"AY8r7uG6rH7MRLhABALZvf8jM4bCSfn3YJ",</w:t>
      </w:r>
    </w:p>
    <w:p w:rsidR="0031671C" w:rsidRPr="0031671C" w:rsidRDefault="0031671C" w:rsidP="0031671C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</w:pPr>
      <w:r w:rsidRPr="0031671C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 xml:space="preserve">          "despoit": 100,</w:t>
      </w:r>
    </w:p>
    <w:p w:rsidR="0031671C" w:rsidRPr="0031671C" w:rsidRDefault="0031671C" w:rsidP="0031671C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</w:pPr>
      <w:r w:rsidRPr="0031671C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 xml:space="preserve">          "balance": 20</w:t>
      </w:r>
    </w:p>
    <w:p w:rsidR="0031671C" w:rsidRPr="0031671C" w:rsidRDefault="0031671C" w:rsidP="0031671C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</w:pPr>
      <w:r w:rsidRPr="0031671C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 xml:space="preserve">      },</w:t>
      </w:r>
    </w:p>
    <w:p w:rsidR="0031671C" w:rsidRPr="0031671C" w:rsidRDefault="0031671C" w:rsidP="0031671C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</w:pPr>
      <w:r w:rsidRPr="0031671C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 xml:space="preserve">      {"address":"AUvupHdCKhaSsfPpzo6f4He4c9wFwhkLmZ",</w:t>
      </w:r>
    </w:p>
    <w:p w:rsidR="0031671C" w:rsidRPr="0031671C" w:rsidRDefault="0031671C" w:rsidP="0031671C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</w:pPr>
      <w:r w:rsidRPr="0031671C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 xml:space="preserve">          "despoit": 0,</w:t>
      </w:r>
    </w:p>
    <w:p w:rsidR="0031671C" w:rsidRPr="0031671C" w:rsidRDefault="0031671C" w:rsidP="0031671C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</w:pPr>
      <w:r w:rsidRPr="0031671C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 xml:space="preserve">          "balance": 80</w:t>
      </w:r>
    </w:p>
    <w:p w:rsidR="0031671C" w:rsidRPr="0031671C" w:rsidRDefault="0031671C" w:rsidP="0031671C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</w:pPr>
      <w:r w:rsidRPr="0031671C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 xml:space="preserve">      }]</w:t>
      </w:r>
    </w:p>
    <w:p w:rsidR="0031671C" w:rsidRPr="0031671C" w:rsidRDefault="0031671C" w:rsidP="0031671C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</w:pPr>
      <w:r w:rsidRPr="0031671C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 xml:space="preserve">  }</w:t>
      </w:r>
    </w:p>
    <w:p w:rsidR="0031671C" w:rsidRPr="0031671C" w:rsidRDefault="0031671C" w:rsidP="0031671C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</w:pPr>
      <w:r w:rsidRPr="0031671C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lastRenderedPageBreak/>
        <w:t xml:space="preserve">            ]</w:t>
      </w:r>
    </w:p>
    <w:p w:rsidR="00644614" w:rsidRPr="00644614" w:rsidRDefault="0031671C" w:rsidP="0031671C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31671C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 xml:space="preserve">            }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24292E"/>
          <w:kern w:val="0"/>
          <w:sz w:val="18"/>
          <w:szCs w:val="18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}</w:t>
      </w:r>
    </w:p>
    <w:p w:rsidR="00644614" w:rsidRPr="00644614" w:rsidRDefault="00644614" w:rsidP="00644614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响应说明：</w:t>
      </w:r>
    </w:p>
    <w:p w:rsidR="00644614" w:rsidRPr="00644614" w:rsidRDefault="0031671C" w:rsidP="00644614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>
        <w:rPr>
          <w:rFonts w:ascii="微软雅黑" w:eastAsia="微软雅黑" w:hAnsi="微软雅黑" w:cs="宋体" w:hint="eastAsia"/>
          <w:color w:val="24292E"/>
          <w:kern w:val="0"/>
          <w:szCs w:val="21"/>
        </w:rPr>
        <w:t>"channel_name</w:t>
      </w:r>
      <w:r w:rsidR="00644614"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 xml:space="preserve">" channel </w:t>
      </w:r>
      <w:r>
        <w:rPr>
          <w:rFonts w:ascii="微软雅黑" w:eastAsia="微软雅黑" w:hAnsi="微软雅黑" w:cs="宋体" w:hint="eastAsia"/>
          <w:color w:val="24292E"/>
          <w:kern w:val="0"/>
          <w:szCs w:val="21"/>
        </w:rPr>
        <w:t>标识</w:t>
      </w:r>
    </w:p>
    <w:p w:rsidR="00644614" w:rsidRPr="00644614" w:rsidRDefault="00644614" w:rsidP="00644614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"</w:t>
      </w:r>
      <w:r w:rsidR="0031671C" w:rsidRPr="0031671C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 xml:space="preserve"> </w:t>
      </w:r>
      <w:r w:rsidR="0031671C" w:rsidRPr="0031671C">
        <w:rPr>
          <w:rFonts w:ascii="微软雅黑" w:eastAsia="微软雅黑" w:hAnsi="微软雅黑" w:cs="宋体"/>
          <w:color w:val="24292E"/>
          <w:kern w:val="0"/>
          <w:szCs w:val="21"/>
        </w:rPr>
        <w:t>channel_state</w:t>
      </w:r>
      <w:r w:rsidR="0031671C"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 xml:space="preserve"> </w:t>
      </w: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 xml:space="preserve">" channel </w:t>
      </w:r>
      <w:r w:rsidR="0031671C">
        <w:rPr>
          <w:rFonts w:ascii="微软雅黑" w:eastAsia="微软雅黑" w:hAnsi="微软雅黑" w:cs="宋体" w:hint="eastAsia"/>
          <w:color w:val="24292E"/>
          <w:kern w:val="0"/>
          <w:szCs w:val="21"/>
        </w:rPr>
        <w:t>状态</w:t>
      </w: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，</w:t>
      </w:r>
      <w:r w:rsidR="0031671C">
        <w:rPr>
          <w:rFonts w:ascii="微软雅黑" w:eastAsia="微软雅黑" w:hAnsi="微软雅黑" w:cs="宋体" w:hint="eastAsia"/>
          <w:color w:val="24292E"/>
          <w:kern w:val="0"/>
          <w:szCs w:val="21"/>
        </w:rPr>
        <w:t>APP侧只展示 OPEN和SETTLING状态的通道</w:t>
      </w:r>
    </w:p>
    <w:p w:rsidR="00644614" w:rsidRPr="00644614" w:rsidRDefault="0031671C" w:rsidP="00644614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>
        <w:rPr>
          <w:rFonts w:ascii="微软雅黑" w:eastAsia="微软雅黑" w:hAnsi="微软雅黑" w:cs="宋体" w:hint="eastAsia"/>
          <w:color w:val="24292E"/>
          <w:kern w:val="0"/>
          <w:szCs w:val="21"/>
        </w:rPr>
        <w:t>"</w:t>
      </w:r>
      <w:r w:rsidRPr="0031671C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 xml:space="preserve"> </w:t>
      </w:r>
      <w:r w:rsidRPr="0031671C">
        <w:rPr>
          <w:rFonts w:ascii="微软雅黑" w:eastAsia="微软雅黑" w:hAnsi="微软雅黑" w:cs="宋体"/>
          <w:color w:val="24292E"/>
          <w:kern w:val="0"/>
          <w:szCs w:val="21"/>
        </w:rPr>
        <w:t>open_block</w:t>
      </w: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 xml:space="preserve"> </w:t>
      </w:r>
      <w:r w:rsidR="00644614"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 xml:space="preserve">" channel </w:t>
      </w:r>
      <w:r>
        <w:rPr>
          <w:rFonts w:ascii="微软雅黑" w:eastAsia="微软雅黑" w:hAnsi="微软雅黑" w:cs="宋体" w:hint="eastAsia"/>
          <w:color w:val="24292E"/>
          <w:kern w:val="0"/>
          <w:szCs w:val="21"/>
        </w:rPr>
        <w:t>有效块高度</w:t>
      </w:r>
    </w:p>
    <w:p w:rsidR="00644614" w:rsidRDefault="00644614" w:rsidP="00644614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"</w:t>
      </w:r>
      <w:r w:rsidR="0031671C" w:rsidRPr="0031671C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 xml:space="preserve"> </w:t>
      </w:r>
      <w:r w:rsidR="0031671C" w:rsidRPr="0031671C">
        <w:rPr>
          <w:rFonts w:ascii="微软雅黑" w:eastAsia="微软雅黑" w:hAnsi="微软雅黑" w:cs="宋体"/>
          <w:color w:val="24292E"/>
          <w:kern w:val="0"/>
          <w:szCs w:val="21"/>
        </w:rPr>
        <w:t>tx_info</w:t>
      </w:r>
      <w:r w:rsidR="0031671C"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 xml:space="preserve"> </w:t>
      </w: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 xml:space="preserve">" channel </w:t>
      </w:r>
      <w:r w:rsidR="0031671C">
        <w:rPr>
          <w:rFonts w:ascii="微软雅黑" w:eastAsia="微软雅黑" w:hAnsi="微软雅黑" w:cs="宋体" w:hint="eastAsia"/>
          <w:color w:val="24292E"/>
          <w:kern w:val="0"/>
          <w:szCs w:val="21"/>
        </w:rPr>
        <w:t>双方的资产信息</w:t>
      </w:r>
    </w:p>
    <w:p w:rsidR="0031671C" w:rsidRDefault="0031671C" w:rsidP="00644614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"</w:t>
      </w:r>
      <w:r w:rsidRPr="0031671C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 xml:space="preserve"> </w:t>
      </w:r>
      <w:r w:rsidRPr="0031671C">
        <w:rPr>
          <w:rFonts w:ascii="微软雅黑" w:eastAsia="微软雅黑" w:hAnsi="微软雅黑" w:cs="宋体"/>
          <w:color w:val="24292E"/>
          <w:kern w:val="0"/>
          <w:szCs w:val="21"/>
        </w:rPr>
        <w:t>tx_info</w:t>
      </w: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 xml:space="preserve"> "</w:t>
      </w:r>
      <w:r>
        <w:rPr>
          <w:rFonts w:ascii="微软雅黑" w:eastAsia="微软雅黑" w:hAnsi="微软雅黑" w:cs="宋体" w:hint="eastAsia"/>
          <w:color w:val="24292E"/>
          <w:kern w:val="0"/>
          <w:szCs w:val="21"/>
        </w:rPr>
        <w:t>.address: 通道地址</w:t>
      </w:r>
    </w:p>
    <w:p w:rsidR="0031671C" w:rsidRDefault="0031671C" w:rsidP="00644614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"</w:t>
      </w:r>
      <w:r w:rsidRPr="0031671C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 xml:space="preserve"> </w:t>
      </w:r>
      <w:r w:rsidRPr="0031671C">
        <w:rPr>
          <w:rFonts w:ascii="微软雅黑" w:eastAsia="微软雅黑" w:hAnsi="微软雅黑" w:cs="宋体"/>
          <w:color w:val="24292E"/>
          <w:kern w:val="0"/>
          <w:szCs w:val="21"/>
        </w:rPr>
        <w:t>tx_info</w:t>
      </w: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 xml:space="preserve"> "</w:t>
      </w:r>
      <w:r>
        <w:rPr>
          <w:rFonts w:ascii="微软雅黑" w:eastAsia="微软雅黑" w:hAnsi="微软雅黑" w:cs="宋体" w:hint="eastAsia"/>
          <w:color w:val="24292E"/>
          <w:kern w:val="0"/>
          <w:szCs w:val="21"/>
        </w:rPr>
        <w:t>.despoit:该地址对应的押金</w:t>
      </w:r>
    </w:p>
    <w:p w:rsidR="0031671C" w:rsidRDefault="0031671C" w:rsidP="00644614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"</w:t>
      </w:r>
      <w:r w:rsidRPr="0031671C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 xml:space="preserve"> </w:t>
      </w:r>
      <w:r w:rsidRPr="0031671C">
        <w:rPr>
          <w:rFonts w:ascii="微软雅黑" w:eastAsia="微软雅黑" w:hAnsi="微软雅黑" w:cs="宋体"/>
          <w:color w:val="24292E"/>
          <w:kern w:val="0"/>
          <w:szCs w:val="21"/>
        </w:rPr>
        <w:t>tx_info</w:t>
      </w: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 xml:space="preserve"> "</w:t>
      </w:r>
      <w:r>
        <w:rPr>
          <w:rFonts w:ascii="微软雅黑" w:eastAsia="微软雅黑" w:hAnsi="微软雅黑" w:cs="宋体" w:hint="eastAsia"/>
          <w:color w:val="24292E"/>
          <w:kern w:val="0"/>
          <w:szCs w:val="21"/>
        </w:rPr>
        <w:t>.balance: 该地址对应的可用额度（已包含押金）</w:t>
      </w:r>
    </w:p>
    <w:p w:rsidR="0086098F" w:rsidRPr="00644614" w:rsidRDefault="0086098F" w:rsidP="0086098F">
      <w:pPr>
        <w:widowControl/>
        <w:pBdr>
          <w:bottom w:val="single" w:sz="6" w:space="4" w:color="EAECEF"/>
        </w:pBdr>
        <w:shd w:val="clear" w:color="auto" w:fill="FFFFFF"/>
        <w:spacing w:before="360" w:after="240"/>
        <w:jc w:val="left"/>
        <w:outlineLvl w:val="1"/>
        <w:rPr>
          <w:rFonts w:ascii="微软雅黑" w:eastAsia="微软雅黑" w:hAnsi="微软雅黑" w:cs="宋体"/>
          <w:b/>
          <w:bCs/>
          <w:color w:val="24292E"/>
          <w:kern w:val="0"/>
          <w:sz w:val="42"/>
          <w:szCs w:val="42"/>
        </w:rPr>
      </w:pPr>
      <w:r w:rsidRPr="00644614">
        <w:rPr>
          <w:rFonts w:ascii="微软雅黑" w:eastAsia="微软雅黑" w:hAnsi="微软雅黑" w:cs="宋体" w:hint="eastAsia"/>
          <w:b/>
          <w:bCs/>
          <w:color w:val="24292E"/>
          <w:kern w:val="0"/>
          <w:sz w:val="42"/>
          <w:szCs w:val="42"/>
        </w:rPr>
        <w:t>registchannle</w:t>
      </w:r>
    </w:p>
    <w:p w:rsidR="0086098F" w:rsidRDefault="0086098F" w:rsidP="0086098F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86098F">
        <w:rPr>
          <w:rFonts w:ascii="微软雅黑" w:eastAsia="微软雅黑" w:hAnsi="微软雅黑" w:cs="宋体" w:hint="eastAsia"/>
          <w:color w:val="24292E"/>
          <w:kern w:val="0"/>
          <w:szCs w:val="21"/>
        </w:rPr>
        <w:t>新建channel请求 （用于A端</w:t>
      </w:r>
      <w:r w:rsidRPr="0086098F">
        <w:rPr>
          <w:rFonts w:ascii="微软雅黑" w:eastAsia="微软雅黑" w:hAnsi="微软雅黑" w:cs="宋体"/>
          <w:color w:val="24292E"/>
          <w:kern w:val="0"/>
          <w:szCs w:val="21"/>
        </w:rPr>
        <w:t>发起全新状态通道</w:t>
      </w:r>
      <w:r w:rsidRPr="0086098F">
        <w:rPr>
          <w:rFonts w:ascii="微软雅黑" w:eastAsia="微软雅黑" w:hAnsi="微软雅黑" w:cs="宋体" w:hint="eastAsia"/>
          <w:color w:val="24292E"/>
          <w:kern w:val="0"/>
          <w:szCs w:val="21"/>
        </w:rPr>
        <w:t>）</w:t>
      </w:r>
    </w:p>
    <w:p w:rsidR="0086098F" w:rsidRPr="00644614" w:rsidRDefault="0086098F" w:rsidP="0086098F">
      <w:pPr>
        <w:widowControl/>
        <w:shd w:val="clear" w:color="auto" w:fill="FFFFFF"/>
        <w:spacing w:before="360" w:after="240"/>
        <w:jc w:val="left"/>
        <w:outlineLvl w:val="2"/>
        <w:rPr>
          <w:rFonts w:ascii="微软雅黑" w:eastAsia="微软雅黑" w:hAnsi="微软雅黑" w:cs="宋体"/>
          <w:b/>
          <w:bCs/>
          <w:color w:val="24292E"/>
          <w:kern w:val="0"/>
          <w:sz w:val="36"/>
          <w:szCs w:val="36"/>
        </w:rPr>
      </w:pPr>
      <w:r w:rsidRPr="00644614">
        <w:rPr>
          <w:rFonts w:ascii="微软雅黑" w:eastAsia="微软雅黑" w:hAnsi="微软雅黑" w:cs="宋体" w:hint="eastAsia"/>
          <w:b/>
          <w:bCs/>
          <w:color w:val="24292E"/>
          <w:kern w:val="0"/>
          <w:sz w:val="36"/>
          <w:szCs w:val="36"/>
        </w:rPr>
        <w:t>参数说明</w:t>
      </w:r>
    </w:p>
    <w:p w:rsidR="0086098F" w:rsidRPr="00644614" w:rsidRDefault="0086098F" w:rsidP="0086098F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sender_addr: sender的地址， string</w:t>
      </w:r>
    </w:p>
    <w:p w:rsidR="0086098F" w:rsidRPr="00644614" w:rsidRDefault="0086098F" w:rsidP="0086098F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receiver_addr: receiver的地址， string</w:t>
      </w:r>
    </w:p>
    <w:p w:rsidR="0086098F" w:rsidRDefault="0086098F" w:rsidP="0086098F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>
        <w:rPr>
          <w:rFonts w:ascii="微软雅黑" w:eastAsia="微软雅黑" w:hAnsi="微软雅黑" w:cs="宋体" w:hint="eastAsia"/>
          <w:color w:val="24292E"/>
          <w:kern w:val="0"/>
          <w:szCs w:val="21"/>
        </w:rPr>
        <w:t>asset_type:资产类型，string</w:t>
      </w:r>
    </w:p>
    <w:p w:rsidR="0086098F" w:rsidRDefault="0086098F" w:rsidP="0086098F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lastRenderedPageBreak/>
        <w:t>deposit： lock的代币个数（押金），</w:t>
      </w:r>
      <w:r>
        <w:rPr>
          <w:rFonts w:ascii="微软雅黑" w:eastAsia="微软雅黑" w:hAnsi="微软雅黑" w:cs="宋体" w:hint="eastAsia"/>
          <w:color w:val="24292E"/>
          <w:kern w:val="0"/>
          <w:szCs w:val="21"/>
        </w:rPr>
        <w:t xml:space="preserve"> string</w:t>
      </w:r>
    </w:p>
    <w:p w:rsidR="0086098F" w:rsidRPr="00644614" w:rsidRDefault="0086098F" w:rsidP="0086098F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 xml:space="preserve">open_blockchain: 通道开启时间，在多少个块后自动关闭， </w:t>
      </w:r>
      <w:r>
        <w:rPr>
          <w:rFonts w:ascii="微软雅黑" w:eastAsia="微软雅黑" w:hAnsi="微软雅黑" w:cs="宋体" w:hint="eastAsia"/>
          <w:color w:val="24292E"/>
          <w:kern w:val="0"/>
          <w:szCs w:val="21"/>
        </w:rPr>
        <w:t>string</w:t>
      </w:r>
      <w:r>
        <w:rPr>
          <w:rFonts w:ascii="微软雅黑" w:eastAsia="微软雅黑" w:hAnsi="微软雅黑" w:cs="宋体"/>
          <w:color w:val="24292E"/>
          <w:kern w:val="0"/>
          <w:szCs w:val="21"/>
        </w:rPr>
        <w:t xml:space="preserve">  </w:t>
      </w:r>
    </w:p>
    <w:p w:rsidR="0086098F" w:rsidRPr="00644614" w:rsidRDefault="0086098F" w:rsidP="0086098F">
      <w:pPr>
        <w:widowControl/>
        <w:shd w:val="clear" w:color="auto" w:fill="FFFFFF"/>
        <w:spacing w:before="360" w:after="240"/>
        <w:jc w:val="left"/>
        <w:outlineLvl w:val="2"/>
        <w:rPr>
          <w:rFonts w:ascii="微软雅黑" w:eastAsia="微软雅黑" w:hAnsi="微软雅黑" w:cs="宋体"/>
          <w:b/>
          <w:bCs/>
          <w:color w:val="24292E"/>
          <w:kern w:val="0"/>
          <w:sz w:val="36"/>
          <w:szCs w:val="36"/>
        </w:rPr>
      </w:pPr>
      <w:r w:rsidRPr="00644614">
        <w:rPr>
          <w:rFonts w:ascii="微软雅黑" w:eastAsia="微软雅黑" w:hAnsi="微软雅黑" w:cs="宋体" w:hint="eastAsia"/>
          <w:b/>
          <w:bCs/>
          <w:color w:val="24292E"/>
          <w:kern w:val="0"/>
          <w:sz w:val="36"/>
          <w:szCs w:val="36"/>
        </w:rPr>
        <w:t>调用示例</w:t>
      </w:r>
    </w:p>
    <w:p w:rsidR="0086098F" w:rsidRPr="00644614" w:rsidRDefault="0086098F" w:rsidP="0086098F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请求正文：</w:t>
      </w:r>
    </w:p>
    <w:p w:rsidR="0086098F" w:rsidRPr="00644614" w:rsidRDefault="0086098F" w:rsidP="0086098F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{</w:t>
      </w:r>
    </w:p>
    <w:p w:rsidR="0086098F" w:rsidRPr="00644614" w:rsidRDefault="0086098F" w:rsidP="0086098F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jsonrpc": 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2.0"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,</w:t>
      </w:r>
    </w:p>
    <w:p w:rsidR="0086098F" w:rsidRPr="00644614" w:rsidRDefault="0086098F" w:rsidP="0086098F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method": 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registchannle"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,</w:t>
      </w:r>
    </w:p>
    <w:p w:rsidR="0086098F" w:rsidRPr="00644614" w:rsidRDefault="0086098F" w:rsidP="0086098F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params": [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AY8r7uG6rH7MRLhABALZvf8jM4bCSfn3YJ"</w:t>
      </w:r>
      <w:r w:rsidRPr="00644614">
        <w:rPr>
          <w:rFonts w:ascii="微软雅黑" w:eastAsia="微软雅黑" w:hAnsi="微软雅黑" w:cs="宋体" w:hint="eastAsia"/>
          <w:color w:val="333333"/>
          <w:kern w:val="0"/>
          <w:sz w:val="18"/>
          <w:szCs w:val="18"/>
          <w:bdr w:val="none" w:sz="0" w:space="0" w:color="auto" w:frame="1"/>
        </w:rPr>
        <w:t>，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AUvupHdCKhaSsfPpzo6f4He4c9wFwhkLmZ"</w:t>
      </w:r>
      <w:r>
        <w:rPr>
          <w:rFonts w:ascii="Consolas" w:eastAsia="宋体" w:hAnsi="Consolas" w:cs="宋体" w:hint="eastAsia"/>
          <w:color w:val="333333"/>
          <w:kern w:val="0"/>
          <w:sz w:val="18"/>
          <w:szCs w:val="18"/>
          <w:bdr w:val="none" w:sz="0" w:space="0" w:color="auto" w:frame="1"/>
        </w:rPr>
        <w:t>,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</w:t>
      </w:r>
      <w:r>
        <w:rPr>
          <w:rFonts w:ascii="Consolas" w:eastAsia="宋体" w:hAnsi="Consolas" w:cs="宋体" w:hint="eastAsia"/>
          <w:color w:val="DD1144"/>
          <w:kern w:val="0"/>
          <w:sz w:val="18"/>
          <w:szCs w:val="18"/>
          <w:bdr w:val="none" w:sz="0" w:space="0" w:color="auto" w:frame="1"/>
        </w:rPr>
        <w:t>tnc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</w:t>
      </w:r>
      <w:r>
        <w:rPr>
          <w:rFonts w:ascii="Consolas" w:eastAsia="宋体" w:hAnsi="Consolas" w:cs="宋体" w:hint="eastAsia"/>
          <w:color w:val="333333"/>
          <w:kern w:val="0"/>
          <w:sz w:val="18"/>
          <w:szCs w:val="18"/>
          <w:bdr w:val="none" w:sz="0" w:space="0" w:color="auto" w:frame="1"/>
        </w:rPr>
        <w:t>,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</w:t>
      </w:r>
      <w:r w:rsidRPr="00644614">
        <w:rPr>
          <w:rFonts w:ascii="Consolas" w:eastAsia="宋体" w:hAnsi="Consolas" w:cs="宋体"/>
          <w:color w:val="008080"/>
          <w:kern w:val="0"/>
          <w:sz w:val="18"/>
          <w:szCs w:val="18"/>
          <w:bdr w:val="none" w:sz="0" w:space="0" w:color="auto" w:frame="1"/>
        </w:rPr>
        <w:t>100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, 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</w:t>
      </w:r>
      <w:r w:rsidRPr="00644614">
        <w:rPr>
          <w:rFonts w:ascii="Consolas" w:eastAsia="宋体" w:hAnsi="Consolas" w:cs="宋体"/>
          <w:color w:val="008080"/>
          <w:kern w:val="0"/>
          <w:sz w:val="18"/>
          <w:szCs w:val="18"/>
          <w:bdr w:val="none" w:sz="0" w:space="0" w:color="auto" w:frame="1"/>
        </w:rPr>
        <w:t>50</w:t>
      </w:r>
      <w:r>
        <w:rPr>
          <w:rFonts w:ascii="Consolas" w:eastAsia="宋体" w:hAnsi="Consolas" w:cs="宋体" w:hint="eastAsia"/>
          <w:color w:val="008080"/>
          <w:kern w:val="0"/>
          <w:sz w:val="18"/>
          <w:szCs w:val="18"/>
          <w:bdr w:val="none" w:sz="0" w:space="0" w:color="auto" w:frame="1"/>
        </w:rPr>
        <w:t>000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],</w:t>
      </w:r>
    </w:p>
    <w:p w:rsidR="0086098F" w:rsidRPr="00644614" w:rsidRDefault="0086098F" w:rsidP="0086098F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id": </w:t>
      </w:r>
      <w:r w:rsidRPr="00644614">
        <w:rPr>
          <w:rFonts w:ascii="Consolas" w:eastAsia="宋体" w:hAnsi="Consolas" w:cs="宋体"/>
          <w:color w:val="008080"/>
          <w:kern w:val="0"/>
          <w:sz w:val="18"/>
          <w:szCs w:val="18"/>
          <w:bdr w:val="none" w:sz="0" w:space="0" w:color="auto" w:frame="1"/>
        </w:rPr>
        <w:t>1</w:t>
      </w:r>
    </w:p>
    <w:p w:rsidR="0086098F" w:rsidRPr="00644614" w:rsidRDefault="0086098F" w:rsidP="0086098F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24292E"/>
          <w:kern w:val="0"/>
          <w:sz w:val="18"/>
          <w:szCs w:val="18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}</w:t>
      </w:r>
    </w:p>
    <w:p w:rsidR="0086098F" w:rsidRPr="00644614" w:rsidRDefault="0086098F" w:rsidP="0086098F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响应正文：</w:t>
      </w:r>
    </w:p>
    <w:p w:rsidR="0086098F" w:rsidRPr="00644614" w:rsidRDefault="0086098F" w:rsidP="0086098F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{</w:t>
      </w:r>
    </w:p>
    <w:p w:rsidR="0086098F" w:rsidRPr="00644614" w:rsidRDefault="0086098F" w:rsidP="0086098F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jsonrpc": 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2.0"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,</w:t>
      </w:r>
    </w:p>
    <w:p w:rsidR="0086098F" w:rsidRPr="00644614" w:rsidRDefault="0086098F" w:rsidP="0086098F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id": </w:t>
      </w:r>
      <w:r w:rsidRPr="00644614">
        <w:rPr>
          <w:rFonts w:ascii="Consolas" w:eastAsia="宋体" w:hAnsi="Consolas" w:cs="宋体"/>
          <w:color w:val="008080"/>
          <w:kern w:val="0"/>
          <w:sz w:val="18"/>
          <w:szCs w:val="18"/>
          <w:bdr w:val="none" w:sz="0" w:space="0" w:color="auto" w:frame="1"/>
        </w:rPr>
        <w:t>1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,</w:t>
      </w:r>
    </w:p>
    <w:p w:rsidR="0086098F" w:rsidRDefault="0086098F" w:rsidP="0086098F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result": </w:t>
      </w:r>
      <w:r>
        <w:rPr>
          <w:rFonts w:ascii="Consolas" w:eastAsia="宋体" w:hAnsi="Consolas" w:cs="宋体" w:hint="eastAsia"/>
          <w:color w:val="333333"/>
          <w:kern w:val="0"/>
          <w:sz w:val="18"/>
          <w:szCs w:val="18"/>
          <w:bdr w:val="none" w:sz="0" w:space="0" w:color="auto" w:frame="1"/>
        </w:rPr>
        <w:t>{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</w:t>
      </w:r>
      <w:r w:rsidRPr="00C1335E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channel_name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</w:t>
      </w:r>
      <w:r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: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3129844fc317d3f7d7cb7f30ac23b180"</w:t>
      </w:r>
      <w:r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,</w:t>
      </w:r>
    </w:p>
    <w:p w:rsidR="0086098F" w:rsidRPr="00C1335E" w:rsidRDefault="0086098F" w:rsidP="0086098F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</w:t>
      </w:r>
      <w:r>
        <w:rPr>
          <w:rFonts w:ascii="Consolas" w:eastAsia="宋体" w:hAnsi="Consolas" w:cs="宋体" w:hint="eastAsia"/>
          <w:color w:val="DD1144"/>
          <w:kern w:val="0"/>
          <w:sz w:val="18"/>
          <w:szCs w:val="18"/>
          <w:bdr w:val="none" w:sz="0" w:space="0" w:color="auto" w:frame="1"/>
        </w:rPr>
        <w:t>trad</w:t>
      </w:r>
      <w:r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_</w:t>
      </w:r>
      <w:r>
        <w:rPr>
          <w:rFonts w:ascii="Consolas" w:eastAsia="宋体" w:hAnsi="Consolas" w:cs="宋体" w:hint="eastAsia"/>
          <w:color w:val="DD1144"/>
          <w:kern w:val="0"/>
          <w:sz w:val="18"/>
          <w:szCs w:val="18"/>
          <w:bdr w:val="none" w:sz="0" w:space="0" w:color="auto" w:frame="1"/>
        </w:rPr>
        <w:t>info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</w:t>
      </w:r>
      <w:r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: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AUvupHdCKhaSsfPpzo6f4He4c9wFwhkLmZ"</w:t>
      </w:r>
    </w:p>
    <w:p w:rsidR="0086098F" w:rsidRPr="00644614" w:rsidRDefault="0086098F" w:rsidP="0086098F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24292E"/>
          <w:kern w:val="0"/>
          <w:sz w:val="18"/>
          <w:szCs w:val="18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}</w:t>
      </w:r>
    </w:p>
    <w:p w:rsidR="0086098F" w:rsidRDefault="0086098F" w:rsidP="0086098F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响应说明： 返回</w:t>
      </w:r>
      <w:r>
        <w:rPr>
          <w:rFonts w:ascii="微软雅黑" w:eastAsia="微软雅黑" w:hAnsi="微软雅黑" w:cs="宋体" w:hint="eastAsia"/>
          <w:color w:val="24292E"/>
          <w:kern w:val="0"/>
          <w:szCs w:val="21"/>
        </w:rPr>
        <w:t>channal_name和（</w:t>
      </w: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基于sender和</w:t>
      </w:r>
      <w:r>
        <w:rPr>
          <w:rFonts w:ascii="微软雅黑" w:eastAsia="微软雅黑" w:hAnsi="微软雅黑" w:cs="宋体" w:hint="eastAsia"/>
          <w:color w:val="24292E"/>
          <w:kern w:val="0"/>
          <w:szCs w:val="21"/>
        </w:rPr>
        <w:t>合约地址的交易数量为deposit的）待签名交易信息</w:t>
      </w:r>
    </w:p>
    <w:p w:rsidR="0086098F" w:rsidRPr="00644614" w:rsidRDefault="0086098F" w:rsidP="00644614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[error_code,"error message"]</w:t>
      </w:r>
    </w:p>
    <w:p w:rsidR="00B63151" w:rsidRPr="00B63151" w:rsidRDefault="00B63151" w:rsidP="00B63151">
      <w:pPr>
        <w:widowControl/>
        <w:pBdr>
          <w:bottom w:val="single" w:sz="6" w:space="4" w:color="EAECEF"/>
        </w:pBdr>
        <w:shd w:val="clear" w:color="auto" w:fill="FFFFFF"/>
        <w:spacing w:before="360" w:after="240"/>
        <w:jc w:val="left"/>
        <w:outlineLvl w:val="1"/>
        <w:rPr>
          <w:rFonts w:ascii="微软雅黑" w:eastAsia="微软雅黑" w:hAnsi="微软雅黑" w:cs="宋体"/>
          <w:b/>
          <w:bCs/>
          <w:color w:val="24292E"/>
          <w:kern w:val="0"/>
          <w:sz w:val="42"/>
          <w:szCs w:val="42"/>
        </w:rPr>
      </w:pPr>
      <w:r w:rsidRPr="00B63151">
        <w:rPr>
          <w:rFonts w:ascii="微软雅黑" w:eastAsia="微软雅黑" w:hAnsi="微软雅黑" w:cs="宋体"/>
          <w:b/>
          <w:bCs/>
          <w:color w:val="24292E"/>
          <w:kern w:val="0"/>
          <w:sz w:val="42"/>
          <w:szCs w:val="42"/>
        </w:rPr>
        <w:t>sendrawtransaction</w:t>
      </w:r>
    </w:p>
    <w:p w:rsidR="00644614" w:rsidRPr="00644614" w:rsidRDefault="00644614" w:rsidP="00644614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请求</w:t>
      </w:r>
      <w:r w:rsidR="0006761C">
        <w:rPr>
          <w:rFonts w:ascii="微软雅黑" w:eastAsia="微软雅黑" w:hAnsi="微软雅黑" w:cs="宋体" w:hint="eastAsia"/>
          <w:color w:val="24292E"/>
          <w:kern w:val="0"/>
          <w:szCs w:val="21"/>
        </w:rPr>
        <w:t>对已签名的交易信息进行上链广播</w:t>
      </w: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，</w:t>
      </w:r>
      <w:r w:rsidR="0006761C">
        <w:rPr>
          <w:rFonts w:ascii="微软雅黑" w:eastAsia="微软雅黑" w:hAnsi="微软雅黑" w:cs="宋体" w:hint="eastAsia"/>
          <w:color w:val="24292E"/>
          <w:kern w:val="0"/>
          <w:szCs w:val="21"/>
        </w:rPr>
        <w:t>请求</w:t>
      </w: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中包含</w:t>
      </w:r>
      <w:r w:rsidR="0006761C">
        <w:rPr>
          <w:rFonts w:ascii="微软雅黑" w:eastAsia="微软雅黑" w:hAnsi="微软雅黑" w:cs="宋体" w:hint="eastAsia"/>
          <w:color w:val="24292E"/>
          <w:kern w:val="0"/>
          <w:szCs w:val="21"/>
        </w:rPr>
        <w:t>待广播的签名交易</w:t>
      </w:r>
    </w:p>
    <w:p w:rsidR="00644614" w:rsidRPr="00644614" w:rsidRDefault="00644614" w:rsidP="00644614">
      <w:pPr>
        <w:widowControl/>
        <w:shd w:val="clear" w:color="auto" w:fill="FFFFFF"/>
        <w:spacing w:before="360" w:after="240"/>
        <w:jc w:val="left"/>
        <w:outlineLvl w:val="2"/>
        <w:rPr>
          <w:rFonts w:ascii="微软雅黑" w:eastAsia="微软雅黑" w:hAnsi="微软雅黑" w:cs="宋体"/>
          <w:b/>
          <w:bCs/>
          <w:color w:val="24292E"/>
          <w:kern w:val="0"/>
          <w:sz w:val="36"/>
          <w:szCs w:val="36"/>
        </w:rPr>
      </w:pPr>
      <w:r w:rsidRPr="00644614">
        <w:rPr>
          <w:rFonts w:ascii="微软雅黑" w:eastAsia="微软雅黑" w:hAnsi="微软雅黑" w:cs="宋体" w:hint="eastAsia"/>
          <w:b/>
          <w:bCs/>
          <w:color w:val="24292E"/>
          <w:kern w:val="0"/>
          <w:sz w:val="36"/>
          <w:szCs w:val="36"/>
        </w:rPr>
        <w:t>参数说明</w:t>
      </w:r>
    </w:p>
    <w:p w:rsidR="0018539E" w:rsidRPr="00644614" w:rsidRDefault="0018539E" w:rsidP="0018539E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lastRenderedPageBreak/>
        <w:t>sender_addr: sender的地址， string</w:t>
      </w:r>
    </w:p>
    <w:p w:rsidR="0018539E" w:rsidRDefault="0018539E" w:rsidP="00644614">
      <w:pPr>
        <w:widowControl/>
        <w:shd w:val="clear" w:color="auto" w:fill="FFFFFF"/>
        <w:spacing w:after="240"/>
        <w:jc w:val="left"/>
      </w:pPr>
      <w:r>
        <w:t>Channel</w:t>
      </w:r>
      <w:r>
        <w:rPr>
          <w:rFonts w:hint="eastAsia"/>
        </w:rPr>
        <w:t>_name:</w:t>
      </w:r>
      <w:r w:rsidRPr="0018539E">
        <w:rPr>
          <w:rFonts w:ascii="微软雅黑" w:eastAsia="微软雅黑" w:hAnsi="微软雅黑" w:cs="宋体" w:hint="eastAsia"/>
          <w:color w:val="24292E"/>
          <w:kern w:val="0"/>
          <w:szCs w:val="21"/>
        </w:rPr>
        <w:t xml:space="preserve"> </w:t>
      </w:r>
      <w:r>
        <w:rPr>
          <w:rFonts w:ascii="微软雅黑" w:eastAsia="微软雅黑" w:hAnsi="微软雅黑" w:cs="宋体" w:hint="eastAsia"/>
          <w:color w:val="24292E"/>
          <w:kern w:val="0"/>
          <w:szCs w:val="21"/>
        </w:rPr>
        <w:t>状态通道标识，string</w:t>
      </w:r>
    </w:p>
    <w:p w:rsidR="00644614" w:rsidRPr="00644614" w:rsidRDefault="0006761C" w:rsidP="00644614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>
        <w:t>signature</w:t>
      </w:r>
      <w:r>
        <w:rPr>
          <w:rFonts w:hint="eastAsia"/>
        </w:rPr>
        <w:t>trading</w:t>
      </w:r>
      <w:r w:rsidR="00644614"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：</w:t>
      </w:r>
      <w:r>
        <w:rPr>
          <w:rFonts w:ascii="微软雅黑" w:eastAsia="微软雅黑" w:hAnsi="微软雅黑" w:cs="宋体" w:hint="eastAsia"/>
          <w:color w:val="24292E"/>
          <w:kern w:val="0"/>
          <w:szCs w:val="21"/>
        </w:rPr>
        <w:t>签名的交易信息 string</w:t>
      </w:r>
    </w:p>
    <w:p w:rsidR="0086098F" w:rsidRPr="00644614" w:rsidRDefault="0086098F" w:rsidP="0086098F">
      <w:pPr>
        <w:widowControl/>
        <w:shd w:val="clear" w:color="auto" w:fill="FFFFFF"/>
        <w:spacing w:before="360" w:after="240"/>
        <w:jc w:val="left"/>
        <w:outlineLvl w:val="2"/>
        <w:rPr>
          <w:rFonts w:ascii="微软雅黑" w:eastAsia="微软雅黑" w:hAnsi="微软雅黑" w:cs="宋体"/>
          <w:b/>
          <w:bCs/>
          <w:color w:val="24292E"/>
          <w:kern w:val="0"/>
          <w:sz w:val="36"/>
          <w:szCs w:val="36"/>
        </w:rPr>
      </w:pPr>
      <w:r w:rsidRPr="00644614">
        <w:rPr>
          <w:rFonts w:ascii="微软雅黑" w:eastAsia="微软雅黑" w:hAnsi="微软雅黑" w:cs="宋体" w:hint="eastAsia"/>
          <w:b/>
          <w:bCs/>
          <w:color w:val="24292E"/>
          <w:kern w:val="0"/>
          <w:sz w:val="36"/>
          <w:szCs w:val="36"/>
        </w:rPr>
        <w:t>调用示例</w:t>
      </w:r>
    </w:p>
    <w:p w:rsidR="00644614" w:rsidRPr="00644614" w:rsidRDefault="00644614" w:rsidP="00644614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请求正文：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{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jsonrpc": 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2.0"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,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method": </w:t>
      </w:r>
      <w:r w:rsidR="0034495A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sendrawtransaction</w:t>
      </w:r>
      <w:bookmarkStart w:id="1" w:name="_GoBack"/>
      <w:bookmarkEnd w:id="1"/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,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params": [</w:t>
      </w:r>
      <w:r w:rsidR="0018539E"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AY8r7uG6rH7MRLhABALZvf8jM4bCSfn3YJ"</w:t>
      </w:r>
      <w:r w:rsidR="0018539E" w:rsidRPr="00644614">
        <w:rPr>
          <w:rFonts w:ascii="微软雅黑" w:eastAsia="微软雅黑" w:hAnsi="微软雅黑" w:cs="宋体" w:hint="eastAsia"/>
          <w:color w:val="333333"/>
          <w:kern w:val="0"/>
          <w:sz w:val="18"/>
          <w:szCs w:val="18"/>
          <w:bdr w:val="none" w:sz="0" w:space="0" w:color="auto" w:frame="1"/>
        </w:rPr>
        <w:t>，</w:t>
      </w:r>
      <w:r w:rsidR="0018539E"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AUvupHdCKhaSsfPpzo6f4He4c9wFwhkLmZ"</w:t>
      </w:r>
      <w:r w:rsidR="0018539E" w:rsidRPr="00644614">
        <w:rPr>
          <w:rFonts w:ascii="微软雅黑" w:eastAsia="微软雅黑" w:hAnsi="微软雅黑" w:cs="宋体" w:hint="eastAsia"/>
          <w:color w:val="333333"/>
          <w:kern w:val="0"/>
          <w:sz w:val="18"/>
          <w:szCs w:val="18"/>
          <w:bdr w:val="none" w:sz="0" w:space="0" w:color="auto" w:frame="1"/>
        </w:rPr>
        <w:t>，</w:t>
      </w:r>
      <w:r w:rsidR="0018539E"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9wFwhkLmZ"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],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id": </w:t>
      </w:r>
      <w:r w:rsidRPr="00644614">
        <w:rPr>
          <w:rFonts w:ascii="Consolas" w:eastAsia="宋体" w:hAnsi="Consolas" w:cs="宋体"/>
          <w:color w:val="008080"/>
          <w:kern w:val="0"/>
          <w:sz w:val="18"/>
          <w:szCs w:val="18"/>
          <w:bdr w:val="none" w:sz="0" w:space="0" w:color="auto" w:frame="1"/>
        </w:rPr>
        <w:t>1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24292E"/>
          <w:kern w:val="0"/>
          <w:sz w:val="18"/>
          <w:szCs w:val="18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}</w:t>
      </w:r>
    </w:p>
    <w:p w:rsidR="00644614" w:rsidRPr="00644614" w:rsidRDefault="00644614" w:rsidP="00644614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响应正文：</w:t>
      </w:r>
    </w:p>
    <w:p w:rsidR="0006761C" w:rsidRPr="00644614" w:rsidRDefault="0006761C" w:rsidP="0006761C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{</w:t>
      </w:r>
    </w:p>
    <w:p w:rsidR="0006761C" w:rsidRPr="00644614" w:rsidRDefault="0006761C" w:rsidP="0006761C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jsonrpc": 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2.0"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,</w:t>
      </w:r>
    </w:p>
    <w:p w:rsidR="0006761C" w:rsidRPr="00644614" w:rsidRDefault="0006761C" w:rsidP="0006761C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id": </w:t>
      </w:r>
      <w:r w:rsidRPr="00644614">
        <w:rPr>
          <w:rFonts w:ascii="Consolas" w:eastAsia="宋体" w:hAnsi="Consolas" w:cs="宋体"/>
          <w:color w:val="008080"/>
          <w:kern w:val="0"/>
          <w:sz w:val="18"/>
          <w:szCs w:val="18"/>
          <w:bdr w:val="none" w:sz="0" w:space="0" w:color="auto" w:frame="1"/>
        </w:rPr>
        <w:t>1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,</w:t>
      </w:r>
    </w:p>
    <w:p w:rsidR="0006761C" w:rsidRPr="00644614" w:rsidRDefault="0006761C" w:rsidP="0006761C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result": [</w:t>
      </w:r>
      <w:r w:rsidRPr="00644614">
        <w:rPr>
          <w:rFonts w:ascii="Consolas" w:eastAsia="宋体" w:hAnsi="Consolas" w:cs="宋体"/>
          <w:color w:val="008080"/>
          <w:kern w:val="0"/>
          <w:sz w:val="18"/>
          <w:szCs w:val="18"/>
          <w:bdr w:val="none" w:sz="0" w:space="0" w:color="auto" w:frame="1"/>
        </w:rPr>
        <w:t>0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,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SUCCESS"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]</w:t>
      </w:r>
    </w:p>
    <w:p w:rsidR="0006761C" w:rsidRPr="00644614" w:rsidRDefault="0006761C" w:rsidP="0006761C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24292E"/>
          <w:kern w:val="0"/>
          <w:sz w:val="18"/>
          <w:szCs w:val="18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}</w:t>
      </w:r>
    </w:p>
    <w:p w:rsidR="0086098F" w:rsidRDefault="00D877D8" w:rsidP="0086098F">
      <w:pPr>
        <w:widowControl/>
        <w:pBdr>
          <w:bottom w:val="single" w:sz="6" w:space="4" w:color="EAECEF"/>
        </w:pBdr>
        <w:shd w:val="clear" w:color="auto" w:fill="FFFFFF"/>
        <w:spacing w:before="360" w:after="240"/>
        <w:jc w:val="left"/>
        <w:outlineLvl w:val="1"/>
        <w:rPr>
          <w:rFonts w:ascii="微软雅黑" w:eastAsia="微软雅黑" w:hAnsi="微软雅黑" w:cs="宋体"/>
          <w:b/>
          <w:bCs/>
          <w:color w:val="24292E"/>
          <w:kern w:val="0"/>
          <w:sz w:val="42"/>
          <w:szCs w:val="42"/>
        </w:rPr>
      </w:pPr>
      <w:r>
        <w:rPr>
          <w:rFonts w:ascii="微软雅黑" w:eastAsia="微软雅黑" w:hAnsi="微软雅黑" w:cs="宋体"/>
          <w:b/>
          <w:bCs/>
          <w:color w:val="24292E"/>
          <w:kern w:val="0"/>
          <w:sz w:val="42"/>
          <w:szCs w:val="42"/>
        </w:rPr>
        <w:t>u</w:t>
      </w:r>
      <w:r w:rsidR="0086098F" w:rsidRPr="0086098F">
        <w:rPr>
          <w:rFonts w:ascii="微软雅黑" w:eastAsia="微软雅黑" w:hAnsi="微软雅黑" w:cs="宋体"/>
          <w:b/>
          <w:bCs/>
          <w:color w:val="24292E"/>
          <w:kern w:val="0"/>
          <w:sz w:val="42"/>
          <w:szCs w:val="42"/>
        </w:rPr>
        <w:t>dpatedeposit</w:t>
      </w:r>
    </w:p>
    <w:p w:rsidR="0086098F" w:rsidRDefault="000176B6" w:rsidP="0086098F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86098F">
        <w:rPr>
          <w:rFonts w:ascii="微软雅黑" w:eastAsia="微软雅黑" w:hAnsi="微软雅黑" w:cs="宋体"/>
          <w:color w:val="24292E"/>
          <w:kern w:val="0"/>
          <w:szCs w:val="21"/>
        </w:rPr>
        <w:t>C</w:t>
      </w:r>
      <w:r w:rsidR="0086098F" w:rsidRPr="0086098F">
        <w:rPr>
          <w:rFonts w:ascii="微软雅黑" w:eastAsia="微软雅黑" w:hAnsi="微软雅黑" w:cs="宋体" w:hint="eastAsia"/>
          <w:color w:val="24292E"/>
          <w:kern w:val="0"/>
          <w:szCs w:val="21"/>
        </w:rPr>
        <w:t>hannel</w:t>
      </w:r>
      <w:r>
        <w:rPr>
          <w:rFonts w:ascii="微软雅黑" w:eastAsia="微软雅黑" w:hAnsi="微软雅黑" w:cs="宋体" w:hint="eastAsia"/>
          <w:color w:val="24292E"/>
          <w:kern w:val="0"/>
          <w:szCs w:val="21"/>
        </w:rPr>
        <w:t>押金</w:t>
      </w:r>
      <w:r>
        <w:rPr>
          <w:rFonts w:ascii="微软雅黑" w:eastAsia="微软雅黑" w:hAnsi="微软雅黑" w:cs="宋体"/>
          <w:color w:val="24292E"/>
          <w:kern w:val="0"/>
          <w:szCs w:val="21"/>
        </w:rPr>
        <w:t>更新</w:t>
      </w:r>
      <w:r w:rsidR="0086098F" w:rsidRPr="0086098F">
        <w:rPr>
          <w:rFonts w:ascii="微软雅黑" w:eastAsia="微软雅黑" w:hAnsi="微软雅黑" w:cs="宋体" w:hint="eastAsia"/>
          <w:color w:val="24292E"/>
          <w:kern w:val="0"/>
          <w:szCs w:val="21"/>
        </w:rPr>
        <w:t xml:space="preserve">请求 </w:t>
      </w:r>
      <w:r>
        <w:rPr>
          <w:rFonts w:ascii="微软雅黑" w:eastAsia="微软雅黑" w:hAnsi="微软雅黑" w:cs="宋体" w:hint="eastAsia"/>
          <w:color w:val="24292E"/>
          <w:kern w:val="0"/>
          <w:szCs w:val="21"/>
        </w:rPr>
        <w:t>（押金</w:t>
      </w:r>
      <w:r>
        <w:rPr>
          <w:rFonts w:ascii="微软雅黑" w:eastAsia="微软雅黑" w:hAnsi="微软雅黑" w:cs="宋体"/>
          <w:color w:val="24292E"/>
          <w:kern w:val="0"/>
          <w:szCs w:val="21"/>
        </w:rPr>
        <w:t>只可增加不可减少</w:t>
      </w:r>
      <w:r w:rsidR="0086098F" w:rsidRPr="0086098F">
        <w:rPr>
          <w:rFonts w:ascii="微软雅黑" w:eastAsia="微软雅黑" w:hAnsi="微软雅黑" w:cs="宋体" w:hint="eastAsia"/>
          <w:color w:val="24292E"/>
          <w:kern w:val="0"/>
          <w:szCs w:val="21"/>
        </w:rPr>
        <w:t>）</w:t>
      </w:r>
    </w:p>
    <w:p w:rsidR="0086098F" w:rsidRPr="00644614" w:rsidRDefault="0086098F" w:rsidP="0086098F">
      <w:pPr>
        <w:widowControl/>
        <w:shd w:val="clear" w:color="auto" w:fill="FFFFFF"/>
        <w:spacing w:before="360" w:after="240"/>
        <w:jc w:val="left"/>
        <w:outlineLvl w:val="2"/>
        <w:rPr>
          <w:rFonts w:ascii="微软雅黑" w:eastAsia="微软雅黑" w:hAnsi="微软雅黑" w:cs="宋体"/>
          <w:b/>
          <w:bCs/>
          <w:color w:val="24292E"/>
          <w:kern w:val="0"/>
          <w:sz w:val="36"/>
          <w:szCs w:val="36"/>
        </w:rPr>
      </w:pPr>
      <w:r w:rsidRPr="00644614">
        <w:rPr>
          <w:rFonts w:ascii="微软雅黑" w:eastAsia="微软雅黑" w:hAnsi="微软雅黑" w:cs="宋体" w:hint="eastAsia"/>
          <w:b/>
          <w:bCs/>
          <w:color w:val="24292E"/>
          <w:kern w:val="0"/>
          <w:sz w:val="36"/>
          <w:szCs w:val="36"/>
        </w:rPr>
        <w:t>参数说明</w:t>
      </w:r>
    </w:p>
    <w:p w:rsidR="0086098F" w:rsidRDefault="000176B6" w:rsidP="0086098F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>
        <w:rPr>
          <w:rFonts w:ascii="微软雅黑" w:eastAsia="微软雅黑" w:hAnsi="微软雅黑" w:cs="宋体"/>
          <w:color w:val="24292E"/>
          <w:kern w:val="0"/>
          <w:szCs w:val="21"/>
        </w:rPr>
        <w:t>local</w:t>
      </w:r>
      <w:r>
        <w:rPr>
          <w:rFonts w:ascii="微软雅黑" w:eastAsia="微软雅黑" w:hAnsi="微软雅黑" w:cs="宋体" w:hint="eastAsia"/>
          <w:color w:val="24292E"/>
          <w:kern w:val="0"/>
          <w:szCs w:val="21"/>
        </w:rPr>
        <w:t>_addr: 本地</w:t>
      </w:r>
      <w:r w:rsidR="0086098F"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地址， string</w:t>
      </w:r>
    </w:p>
    <w:p w:rsidR="000176B6" w:rsidRDefault="000176B6" w:rsidP="000176B6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>
        <w:rPr>
          <w:rFonts w:ascii="微软雅黑" w:eastAsia="微软雅黑" w:hAnsi="微软雅黑" w:cs="宋体"/>
          <w:color w:val="24292E"/>
          <w:kern w:val="0"/>
          <w:szCs w:val="21"/>
        </w:rPr>
        <w:t>channel</w:t>
      </w:r>
      <w:r>
        <w:rPr>
          <w:rFonts w:ascii="微软雅黑" w:eastAsia="微软雅黑" w:hAnsi="微软雅黑" w:cs="宋体" w:hint="eastAsia"/>
          <w:color w:val="24292E"/>
          <w:kern w:val="0"/>
          <w:szCs w:val="21"/>
        </w:rPr>
        <w:t>_name:状态通道标识，string</w:t>
      </w:r>
    </w:p>
    <w:p w:rsidR="000176B6" w:rsidRPr="00644614" w:rsidRDefault="000176B6" w:rsidP="000176B6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>
        <w:rPr>
          <w:rFonts w:ascii="微软雅黑" w:eastAsia="微软雅黑" w:hAnsi="微软雅黑" w:cs="宋体" w:hint="eastAsia"/>
          <w:color w:val="24292E"/>
          <w:kern w:val="0"/>
          <w:szCs w:val="21"/>
        </w:rPr>
        <w:lastRenderedPageBreak/>
        <w:t>asset</w:t>
      </w:r>
      <w:r>
        <w:rPr>
          <w:rFonts w:ascii="微软雅黑" w:eastAsia="微软雅黑" w:hAnsi="微软雅黑" w:cs="宋体"/>
          <w:color w:val="24292E"/>
          <w:kern w:val="0"/>
          <w:szCs w:val="21"/>
        </w:rPr>
        <w:t>_</w:t>
      </w:r>
      <w:r>
        <w:rPr>
          <w:rFonts w:ascii="微软雅黑" w:eastAsia="微软雅黑" w:hAnsi="微软雅黑" w:cs="宋体" w:hint="eastAsia"/>
          <w:color w:val="24292E"/>
          <w:kern w:val="0"/>
          <w:szCs w:val="21"/>
        </w:rPr>
        <w:t>type:押金资产类型，string</w:t>
      </w:r>
    </w:p>
    <w:p w:rsidR="000176B6" w:rsidRPr="00644614" w:rsidRDefault="000176B6" w:rsidP="000176B6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>
        <w:rPr>
          <w:rFonts w:ascii="微软雅黑" w:eastAsia="微软雅黑" w:hAnsi="微软雅黑" w:cs="宋体"/>
          <w:color w:val="24292E"/>
          <w:kern w:val="0"/>
          <w:szCs w:val="21"/>
        </w:rPr>
        <w:t>value</w:t>
      </w:r>
      <w:r>
        <w:rPr>
          <w:rFonts w:ascii="微软雅黑" w:eastAsia="微软雅黑" w:hAnsi="微软雅黑" w:cs="宋体" w:hint="eastAsia"/>
          <w:color w:val="24292E"/>
          <w:kern w:val="0"/>
          <w:szCs w:val="21"/>
        </w:rPr>
        <w:t>：新增押金</w:t>
      </w: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 xml:space="preserve">的数量， </w:t>
      </w:r>
      <w:r>
        <w:rPr>
          <w:rFonts w:ascii="微软雅黑" w:eastAsia="微软雅黑" w:hAnsi="微软雅黑" w:cs="宋体" w:hint="eastAsia"/>
          <w:color w:val="24292E"/>
          <w:kern w:val="0"/>
          <w:szCs w:val="21"/>
        </w:rPr>
        <w:t>string</w:t>
      </w:r>
    </w:p>
    <w:p w:rsidR="000176B6" w:rsidRPr="00644614" w:rsidRDefault="000176B6" w:rsidP="0086098F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</w:p>
    <w:p w:rsidR="0086098F" w:rsidRPr="00644614" w:rsidRDefault="0086098F" w:rsidP="0086098F">
      <w:pPr>
        <w:widowControl/>
        <w:shd w:val="clear" w:color="auto" w:fill="FFFFFF"/>
        <w:spacing w:before="360" w:after="240"/>
        <w:jc w:val="left"/>
        <w:outlineLvl w:val="2"/>
        <w:rPr>
          <w:rFonts w:ascii="微软雅黑" w:eastAsia="微软雅黑" w:hAnsi="微软雅黑" w:cs="宋体"/>
          <w:b/>
          <w:bCs/>
          <w:color w:val="24292E"/>
          <w:kern w:val="0"/>
          <w:sz w:val="36"/>
          <w:szCs w:val="36"/>
        </w:rPr>
      </w:pPr>
      <w:r w:rsidRPr="00644614">
        <w:rPr>
          <w:rFonts w:ascii="微软雅黑" w:eastAsia="微软雅黑" w:hAnsi="微软雅黑" w:cs="宋体" w:hint="eastAsia"/>
          <w:b/>
          <w:bCs/>
          <w:color w:val="24292E"/>
          <w:kern w:val="0"/>
          <w:sz w:val="36"/>
          <w:szCs w:val="36"/>
        </w:rPr>
        <w:t>调用示例</w:t>
      </w:r>
    </w:p>
    <w:p w:rsidR="0086098F" w:rsidRPr="00644614" w:rsidRDefault="0086098F" w:rsidP="0086098F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请求正文：</w:t>
      </w:r>
    </w:p>
    <w:p w:rsidR="0086098F" w:rsidRPr="00644614" w:rsidRDefault="0086098F" w:rsidP="0086098F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{</w:t>
      </w:r>
    </w:p>
    <w:p w:rsidR="0086098F" w:rsidRPr="00644614" w:rsidRDefault="0086098F" w:rsidP="0086098F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jsonrpc": 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2.0"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,</w:t>
      </w:r>
    </w:p>
    <w:p w:rsidR="0086098F" w:rsidRPr="00644614" w:rsidRDefault="0086098F" w:rsidP="0086098F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method": 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registchannle"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,</w:t>
      </w:r>
    </w:p>
    <w:p w:rsidR="0086098F" w:rsidRPr="00644614" w:rsidRDefault="0086098F" w:rsidP="0086098F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params": [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AY8r7uG6rH7MRLhABALZvf8jM4bCSfn3YJ"</w:t>
      </w:r>
      <w:r w:rsidRPr="00644614">
        <w:rPr>
          <w:rFonts w:ascii="微软雅黑" w:eastAsia="微软雅黑" w:hAnsi="微软雅黑" w:cs="宋体" w:hint="eastAsia"/>
          <w:color w:val="333333"/>
          <w:kern w:val="0"/>
          <w:sz w:val="18"/>
          <w:szCs w:val="18"/>
          <w:bdr w:val="none" w:sz="0" w:space="0" w:color="auto" w:frame="1"/>
        </w:rPr>
        <w:t>，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</w:t>
      </w:r>
      <w:r w:rsidR="000176B6"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9wFwhkLmZ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</w:t>
      </w:r>
      <w:r>
        <w:rPr>
          <w:rFonts w:ascii="Consolas" w:eastAsia="宋体" w:hAnsi="Consolas" w:cs="宋体" w:hint="eastAsia"/>
          <w:color w:val="333333"/>
          <w:kern w:val="0"/>
          <w:sz w:val="18"/>
          <w:szCs w:val="18"/>
          <w:bdr w:val="none" w:sz="0" w:space="0" w:color="auto" w:frame="1"/>
        </w:rPr>
        <w:t>,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</w:t>
      </w:r>
      <w:r>
        <w:rPr>
          <w:rFonts w:ascii="Consolas" w:eastAsia="宋体" w:hAnsi="Consolas" w:cs="宋体" w:hint="eastAsia"/>
          <w:color w:val="DD1144"/>
          <w:kern w:val="0"/>
          <w:sz w:val="18"/>
          <w:szCs w:val="18"/>
          <w:bdr w:val="none" w:sz="0" w:space="0" w:color="auto" w:frame="1"/>
        </w:rPr>
        <w:t>tnc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</w:t>
      </w:r>
      <w:r>
        <w:rPr>
          <w:rFonts w:ascii="Consolas" w:eastAsia="宋体" w:hAnsi="Consolas" w:cs="宋体" w:hint="eastAsia"/>
          <w:color w:val="333333"/>
          <w:kern w:val="0"/>
          <w:sz w:val="18"/>
          <w:szCs w:val="18"/>
          <w:bdr w:val="none" w:sz="0" w:space="0" w:color="auto" w:frame="1"/>
        </w:rPr>
        <w:t>,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</w:t>
      </w:r>
      <w:r w:rsidRPr="00644614">
        <w:rPr>
          <w:rFonts w:ascii="Consolas" w:eastAsia="宋体" w:hAnsi="Consolas" w:cs="宋体"/>
          <w:color w:val="008080"/>
          <w:kern w:val="0"/>
          <w:sz w:val="18"/>
          <w:szCs w:val="18"/>
          <w:bdr w:val="none" w:sz="0" w:space="0" w:color="auto" w:frame="1"/>
        </w:rPr>
        <w:t>100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],</w:t>
      </w:r>
    </w:p>
    <w:p w:rsidR="0086098F" w:rsidRPr="00644614" w:rsidRDefault="0086098F" w:rsidP="0086098F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id": </w:t>
      </w:r>
      <w:r w:rsidRPr="00644614">
        <w:rPr>
          <w:rFonts w:ascii="Consolas" w:eastAsia="宋体" w:hAnsi="Consolas" w:cs="宋体"/>
          <w:color w:val="008080"/>
          <w:kern w:val="0"/>
          <w:sz w:val="18"/>
          <w:szCs w:val="18"/>
          <w:bdr w:val="none" w:sz="0" w:space="0" w:color="auto" w:frame="1"/>
        </w:rPr>
        <w:t>1</w:t>
      </w:r>
    </w:p>
    <w:p w:rsidR="0086098F" w:rsidRPr="00644614" w:rsidRDefault="0086098F" w:rsidP="0086098F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24292E"/>
          <w:kern w:val="0"/>
          <w:sz w:val="18"/>
          <w:szCs w:val="18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}</w:t>
      </w:r>
    </w:p>
    <w:p w:rsidR="0086098F" w:rsidRPr="00644614" w:rsidRDefault="0086098F" w:rsidP="0086098F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响应正文：</w:t>
      </w:r>
    </w:p>
    <w:p w:rsidR="0086098F" w:rsidRPr="00644614" w:rsidRDefault="0086098F" w:rsidP="0086098F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{</w:t>
      </w:r>
    </w:p>
    <w:p w:rsidR="0086098F" w:rsidRPr="00644614" w:rsidRDefault="0086098F" w:rsidP="0086098F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jsonrpc": 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2.0"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,</w:t>
      </w:r>
    </w:p>
    <w:p w:rsidR="0086098F" w:rsidRPr="00644614" w:rsidRDefault="0086098F" w:rsidP="0086098F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id": </w:t>
      </w:r>
      <w:r w:rsidRPr="00644614">
        <w:rPr>
          <w:rFonts w:ascii="Consolas" w:eastAsia="宋体" w:hAnsi="Consolas" w:cs="宋体"/>
          <w:color w:val="008080"/>
          <w:kern w:val="0"/>
          <w:sz w:val="18"/>
          <w:szCs w:val="18"/>
          <w:bdr w:val="none" w:sz="0" w:space="0" w:color="auto" w:frame="1"/>
        </w:rPr>
        <w:t>1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,</w:t>
      </w:r>
    </w:p>
    <w:p w:rsidR="0086098F" w:rsidRDefault="0086098F" w:rsidP="0086098F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result": </w:t>
      </w:r>
      <w:r>
        <w:rPr>
          <w:rFonts w:ascii="Consolas" w:eastAsia="宋体" w:hAnsi="Consolas" w:cs="宋体" w:hint="eastAsia"/>
          <w:color w:val="333333"/>
          <w:kern w:val="0"/>
          <w:sz w:val="18"/>
          <w:szCs w:val="18"/>
          <w:bdr w:val="none" w:sz="0" w:space="0" w:color="auto" w:frame="1"/>
        </w:rPr>
        <w:t>{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</w:t>
      </w:r>
      <w:r w:rsidRPr="00C1335E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channel_name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</w:t>
      </w:r>
      <w:r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: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3129844fc317d3f7d7cb7f30ac23b180"</w:t>
      </w:r>
      <w:r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,</w:t>
      </w:r>
    </w:p>
    <w:p w:rsidR="0086098F" w:rsidRPr="00C1335E" w:rsidRDefault="0086098F" w:rsidP="0086098F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</w:t>
      </w:r>
      <w:r>
        <w:rPr>
          <w:rFonts w:ascii="Consolas" w:eastAsia="宋体" w:hAnsi="Consolas" w:cs="宋体" w:hint="eastAsia"/>
          <w:color w:val="DD1144"/>
          <w:kern w:val="0"/>
          <w:sz w:val="18"/>
          <w:szCs w:val="18"/>
          <w:bdr w:val="none" w:sz="0" w:space="0" w:color="auto" w:frame="1"/>
        </w:rPr>
        <w:t>trad</w:t>
      </w:r>
      <w:r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_</w:t>
      </w:r>
      <w:r>
        <w:rPr>
          <w:rFonts w:ascii="Consolas" w:eastAsia="宋体" w:hAnsi="Consolas" w:cs="宋体" w:hint="eastAsia"/>
          <w:color w:val="DD1144"/>
          <w:kern w:val="0"/>
          <w:sz w:val="18"/>
          <w:szCs w:val="18"/>
          <w:bdr w:val="none" w:sz="0" w:space="0" w:color="auto" w:frame="1"/>
        </w:rPr>
        <w:t>info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</w:t>
      </w:r>
      <w:r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: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AUvupHdCKhaSsfPpzo6f4He4c9wFwhkLmZ"</w:t>
      </w:r>
    </w:p>
    <w:p w:rsidR="0086098F" w:rsidRPr="00644614" w:rsidRDefault="0086098F" w:rsidP="0086098F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24292E"/>
          <w:kern w:val="0"/>
          <w:sz w:val="18"/>
          <w:szCs w:val="18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}</w:t>
      </w:r>
    </w:p>
    <w:p w:rsidR="0086098F" w:rsidRDefault="0086098F" w:rsidP="0086098F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响应说明： 返回</w:t>
      </w:r>
      <w:r>
        <w:rPr>
          <w:rFonts w:ascii="微软雅黑" w:eastAsia="微软雅黑" w:hAnsi="微软雅黑" w:cs="宋体" w:hint="eastAsia"/>
          <w:color w:val="24292E"/>
          <w:kern w:val="0"/>
          <w:szCs w:val="21"/>
        </w:rPr>
        <w:t>channal_name</w:t>
      </w:r>
      <w:r w:rsidR="000176B6">
        <w:rPr>
          <w:rFonts w:ascii="微软雅黑" w:eastAsia="微软雅黑" w:hAnsi="微软雅黑" w:cs="宋体" w:hint="eastAsia"/>
          <w:color w:val="24292E"/>
          <w:kern w:val="0"/>
          <w:szCs w:val="21"/>
        </w:rPr>
        <w:t>和</w:t>
      </w: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基于</w:t>
      </w:r>
      <w:r w:rsidR="000176B6">
        <w:rPr>
          <w:rFonts w:ascii="微软雅黑" w:eastAsia="微软雅黑" w:hAnsi="微软雅黑" w:cs="宋体" w:hint="eastAsia"/>
          <w:color w:val="24292E"/>
          <w:kern w:val="0"/>
          <w:szCs w:val="21"/>
        </w:rPr>
        <w:t>新增押金数量的</w:t>
      </w:r>
      <w:r>
        <w:rPr>
          <w:rFonts w:ascii="微软雅黑" w:eastAsia="微软雅黑" w:hAnsi="微软雅黑" w:cs="宋体" w:hint="eastAsia"/>
          <w:color w:val="24292E"/>
          <w:kern w:val="0"/>
          <w:szCs w:val="21"/>
        </w:rPr>
        <w:t>待签名交易信息</w:t>
      </w:r>
    </w:p>
    <w:p w:rsidR="0086098F" w:rsidRPr="000176B6" w:rsidRDefault="0086098F" w:rsidP="0086098F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[error_code,"error message"]</w:t>
      </w:r>
    </w:p>
    <w:p w:rsidR="0086098F" w:rsidRPr="00644614" w:rsidRDefault="0086098F" w:rsidP="0086098F">
      <w:pPr>
        <w:widowControl/>
        <w:pBdr>
          <w:bottom w:val="single" w:sz="6" w:space="4" w:color="EAECEF"/>
        </w:pBdr>
        <w:shd w:val="clear" w:color="auto" w:fill="FFFFFF"/>
        <w:spacing w:before="360" w:after="240"/>
        <w:jc w:val="left"/>
        <w:outlineLvl w:val="1"/>
        <w:rPr>
          <w:rFonts w:ascii="微软雅黑" w:eastAsia="微软雅黑" w:hAnsi="微软雅黑" w:cs="宋体"/>
          <w:b/>
          <w:bCs/>
          <w:color w:val="24292E"/>
          <w:kern w:val="0"/>
          <w:sz w:val="42"/>
          <w:szCs w:val="42"/>
        </w:rPr>
      </w:pPr>
      <w:r w:rsidRPr="00644614">
        <w:rPr>
          <w:rFonts w:ascii="微软雅黑" w:eastAsia="微软雅黑" w:hAnsi="微软雅黑" w:cs="宋体" w:hint="eastAsia"/>
          <w:b/>
          <w:bCs/>
          <w:color w:val="24292E"/>
          <w:kern w:val="0"/>
          <w:sz w:val="42"/>
          <w:szCs w:val="42"/>
        </w:rPr>
        <w:t>sendertoreceiver</w:t>
      </w:r>
    </w:p>
    <w:p w:rsidR="0086098F" w:rsidRPr="00644614" w:rsidRDefault="0086098F" w:rsidP="0086098F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sender to receiver转账</w:t>
      </w:r>
    </w:p>
    <w:p w:rsidR="0086098F" w:rsidRPr="00644614" w:rsidRDefault="0086098F" w:rsidP="0086098F">
      <w:pPr>
        <w:widowControl/>
        <w:shd w:val="clear" w:color="auto" w:fill="FFFFFF"/>
        <w:spacing w:before="360" w:after="240"/>
        <w:jc w:val="left"/>
        <w:outlineLvl w:val="2"/>
        <w:rPr>
          <w:rFonts w:ascii="微软雅黑" w:eastAsia="微软雅黑" w:hAnsi="微软雅黑" w:cs="宋体"/>
          <w:b/>
          <w:bCs/>
          <w:color w:val="24292E"/>
          <w:kern w:val="0"/>
          <w:sz w:val="36"/>
          <w:szCs w:val="36"/>
        </w:rPr>
      </w:pPr>
      <w:r w:rsidRPr="00644614">
        <w:rPr>
          <w:rFonts w:ascii="微软雅黑" w:eastAsia="微软雅黑" w:hAnsi="微软雅黑" w:cs="宋体" w:hint="eastAsia"/>
          <w:b/>
          <w:bCs/>
          <w:color w:val="24292E"/>
          <w:kern w:val="0"/>
          <w:sz w:val="36"/>
          <w:szCs w:val="36"/>
        </w:rPr>
        <w:t>参数说明</w:t>
      </w:r>
    </w:p>
    <w:p w:rsidR="0086098F" w:rsidRPr="00644614" w:rsidRDefault="0086098F" w:rsidP="0086098F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lastRenderedPageBreak/>
        <w:t>sender_addr: sender的地址， string</w:t>
      </w:r>
    </w:p>
    <w:p w:rsidR="0086098F" w:rsidRDefault="0086098F" w:rsidP="0086098F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receiver_addr: receiver的地址， string</w:t>
      </w:r>
    </w:p>
    <w:p w:rsidR="0086098F" w:rsidRDefault="0086098F" w:rsidP="0086098F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>
        <w:rPr>
          <w:rFonts w:ascii="微软雅黑" w:eastAsia="微软雅黑" w:hAnsi="微软雅黑" w:cs="宋体"/>
          <w:color w:val="24292E"/>
          <w:kern w:val="0"/>
          <w:szCs w:val="21"/>
        </w:rPr>
        <w:t>channel</w:t>
      </w:r>
      <w:r>
        <w:rPr>
          <w:rFonts w:ascii="微软雅黑" w:eastAsia="微软雅黑" w:hAnsi="微软雅黑" w:cs="宋体" w:hint="eastAsia"/>
          <w:color w:val="24292E"/>
          <w:kern w:val="0"/>
          <w:szCs w:val="21"/>
        </w:rPr>
        <w:t>_name:状态通道标识，string</w:t>
      </w:r>
    </w:p>
    <w:p w:rsidR="0086098F" w:rsidRPr="00644614" w:rsidRDefault="0086098F" w:rsidP="0086098F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>
        <w:rPr>
          <w:rFonts w:ascii="微软雅黑" w:eastAsia="微软雅黑" w:hAnsi="微软雅黑" w:cs="宋体" w:hint="eastAsia"/>
          <w:color w:val="24292E"/>
          <w:kern w:val="0"/>
          <w:szCs w:val="21"/>
        </w:rPr>
        <w:t>assettype:交易资产类型，string</w:t>
      </w:r>
    </w:p>
    <w:p w:rsidR="0086098F" w:rsidRPr="00644614" w:rsidRDefault="0086098F" w:rsidP="0086098F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 xml:space="preserve">count：转账的数量， </w:t>
      </w:r>
      <w:r>
        <w:rPr>
          <w:rFonts w:ascii="微软雅黑" w:eastAsia="微软雅黑" w:hAnsi="微软雅黑" w:cs="宋体" w:hint="eastAsia"/>
          <w:color w:val="24292E"/>
          <w:kern w:val="0"/>
          <w:szCs w:val="21"/>
        </w:rPr>
        <w:t>string</w:t>
      </w:r>
    </w:p>
    <w:p w:rsidR="0086098F" w:rsidRPr="00644614" w:rsidRDefault="0086098F" w:rsidP="0086098F">
      <w:pPr>
        <w:widowControl/>
        <w:shd w:val="clear" w:color="auto" w:fill="FFFFFF"/>
        <w:spacing w:before="360" w:after="240"/>
        <w:jc w:val="left"/>
        <w:outlineLvl w:val="2"/>
        <w:rPr>
          <w:rFonts w:ascii="微软雅黑" w:eastAsia="微软雅黑" w:hAnsi="微软雅黑" w:cs="宋体"/>
          <w:b/>
          <w:bCs/>
          <w:color w:val="24292E"/>
          <w:kern w:val="0"/>
          <w:sz w:val="36"/>
          <w:szCs w:val="36"/>
        </w:rPr>
      </w:pPr>
      <w:r w:rsidRPr="00644614">
        <w:rPr>
          <w:rFonts w:ascii="微软雅黑" w:eastAsia="微软雅黑" w:hAnsi="微软雅黑" w:cs="宋体" w:hint="eastAsia"/>
          <w:b/>
          <w:bCs/>
          <w:color w:val="24292E"/>
          <w:kern w:val="0"/>
          <w:sz w:val="36"/>
          <w:szCs w:val="36"/>
        </w:rPr>
        <w:t>调用示例</w:t>
      </w:r>
    </w:p>
    <w:p w:rsidR="0086098F" w:rsidRPr="00644614" w:rsidRDefault="0086098F" w:rsidP="0086098F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请求正文：</w:t>
      </w:r>
    </w:p>
    <w:p w:rsidR="0086098F" w:rsidRPr="00644614" w:rsidRDefault="0086098F" w:rsidP="0086098F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{</w:t>
      </w:r>
    </w:p>
    <w:p w:rsidR="0086098F" w:rsidRPr="00644614" w:rsidRDefault="0086098F" w:rsidP="0086098F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jsonrpc": 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2.0"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,</w:t>
      </w:r>
    </w:p>
    <w:p w:rsidR="0086098F" w:rsidRPr="00644614" w:rsidRDefault="0086098F" w:rsidP="0086098F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method": 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sendertoreceiver"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,</w:t>
      </w:r>
    </w:p>
    <w:p w:rsidR="0086098F" w:rsidRPr="00644614" w:rsidRDefault="0086098F" w:rsidP="0086098F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params": [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AY8r7uG6rH7MRLhABALZvf8jM4bCSfn3YJ"</w:t>
      </w:r>
      <w:r w:rsidRPr="00644614">
        <w:rPr>
          <w:rFonts w:ascii="微软雅黑" w:eastAsia="微软雅黑" w:hAnsi="微软雅黑" w:cs="宋体" w:hint="eastAsia"/>
          <w:color w:val="333333"/>
          <w:kern w:val="0"/>
          <w:sz w:val="18"/>
          <w:szCs w:val="18"/>
          <w:bdr w:val="none" w:sz="0" w:space="0" w:color="auto" w:frame="1"/>
        </w:rPr>
        <w:t>，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AUvupHdCKhaSsfPpzo6f4He4c9wFwhkLmZ"</w:t>
      </w:r>
      <w:r w:rsidRPr="00644614">
        <w:rPr>
          <w:rFonts w:ascii="微软雅黑" w:eastAsia="微软雅黑" w:hAnsi="微软雅黑" w:cs="宋体" w:hint="eastAsia"/>
          <w:color w:val="333333"/>
          <w:kern w:val="0"/>
          <w:sz w:val="18"/>
          <w:szCs w:val="18"/>
          <w:bdr w:val="none" w:sz="0" w:space="0" w:color="auto" w:frame="1"/>
        </w:rPr>
        <w:t>，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9wFwhkLmZ"</w:t>
      </w:r>
      <w:r w:rsidRPr="00644614">
        <w:rPr>
          <w:rFonts w:ascii="微软雅黑" w:eastAsia="微软雅黑" w:hAnsi="微软雅黑" w:cs="宋体" w:hint="eastAsia"/>
          <w:color w:val="333333"/>
          <w:kern w:val="0"/>
          <w:sz w:val="18"/>
          <w:szCs w:val="18"/>
          <w:bdr w:val="none" w:sz="0" w:space="0" w:color="auto" w:frame="1"/>
        </w:rPr>
        <w:t>，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</w:t>
      </w:r>
      <w:r>
        <w:rPr>
          <w:rFonts w:ascii="Consolas" w:eastAsia="宋体" w:hAnsi="Consolas" w:cs="宋体" w:hint="eastAsia"/>
          <w:color w:val="DD1144"/>
          <w:kern w:val="0"/>
          <w:sz w:val="18"/>
          <w:szCs w:val="18"/>
          <w:bdr w:val="none" w:sz="0" w:space="0" w:color="auto" w:frame="1"/>
        </w:rPr>
        <w:t>tnc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</w:t>
      </w:r>
      <w:r w:rsidRPr="00644614">
        <w:rPr>
          <w:rFonts w:ascii="微软雅黑" w:eastAsia="微软雅黑" w:hAnsi="微软雅黑" w:cs="宋体" w:hint="eastAsia"/>
          <w:color w:val="333333"/>
          <w:kern w:val="0"/>
          <w:sz w:val="18"/>
          <w:szCs w:val="18"/>
          <w:bdr w:val="none" w:sz="0" w:space="0" w:color="auto" w:frame="1"/>
        </w:rPr>
        <w:t>，</w:t>
      </w:r>
      <w:r>
        <w:rPr>
          <w:rFonts w:ascii="微软雅黑" w:eastAsia="微软雅黑" w:hAnsi="微软雅黑" w:cs="宋体" w:hint="eastAsia"/>
          <w:color w:val="333333"/>
          <w:kern w:val="0"/>
          <w:sz w:val="18"/>
          <w:szCs w:val="18"/>
          <w:bdr w:val="none" w:sz="0" w:space="0" w:color="auto" w:frame="1"/>
        </w:rPr>
        <w:t>“20”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],</w:t>
      </w:r>
    </w:p>
    <w:p w:rsidR="0086098F" w:rsidRPr="00644614" w:rsidRDefault="0086098F" w:rsidP="0086098F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id": </w:t>
      </w:r>
      <w:r w:rsidRPr="00644614">
        <w:rPr>
          <w:rFonts w:ascii="Consolas" w:eastAsia="宋体" w:hAnsi="Consolas" w:cs="宋体"/>
          <w:color w:val="008080"/>
          <w:kern w:val="0"/>
          <w:sz w:val="18"/>
          <w:szCs w:val="18"/>
          <w:bdr w:val="none" w:sz="0" w:space="0" w:color="auto" w:frame="1"/>
        </w:rPr>
        <w:t>1</w:t>
      </w:r>
    </w:p>
    <w:p w:rsidR="0086098F" w:rsidRPr="00644614" w:rsidRDefault="0086098F" w:rsidP="0086098F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24292E"/>
          <w:kern w:val="0"/>
          <w:sz w:val="18"/>
          <w:szCs w:val="18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}</w:t>
      </w:r>
    </w:p>
    <w:p w:rsidR="0086098F" w:rsidRPr="00644614" w:rsidRDefault="0086098F" w:rsidP="0086098F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响应正文：</w:t>
      </w:r>
    </w:p>
    <w:p w:rsidR="0086098F" w:rsidRPr="00644614" w:rsidRDefault="0086098F" w:rsidP="0086098F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{</w:t>
      </w:r>
    </w:p>
    <w:p w:rsidR="0086098F" w:rsidRPr="00644614" w:rsidRDefault="0086098F" w:rsidP="0086098F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jsonrpc": 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2.0"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,</w:t>
      </w:r>
    </w:p>
    <w:p w:rsidR="0086098F" w:rsidRPr="00644614" w:rsidRDefault="0086098F" w:rsidP="0086098F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id": </w:t>
      </w:r>
      <w:r w:rsidRPr="00644614">
        <w:rPr>
          <w:rFonts w:ascii="Consolas" w:eastAsia="宋体" w:hAnsi="Consolas" w:cs="宋体"/>
          <w:color w:val="008080"/>
          <w:kern w:val="0"/>
          <w:sz w:val="18"/>
          <w:szCs w:val="18"/>
          <w:bdr w:val="none" w:sz="0" w:space="0" w:color="auto" w:frame="1"/>
        </w:rPr>
        <w:t>1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,</w:t>
      </w:r>
    </w:p>
    <w:p w:rsidR="0086098F" w:rsidRPr="00644614" w:rsidRDefault="0086098F" w:rsidP="0086098F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result": 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20"</w:t>
      </w:r>
    </w:p>
    <w:p w:rsidR="0086098F" w:rsidRPr="00644614" w:rsidRDefault="0086098F" w:rsidP="0086098F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24292E"/>
          <w:kern w:val="0"/>
          <w:sz w:val="18"/>
          <w:szCs w:val="18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}</w:t>
      </w:r>
    </w:p>
    <w:p w:rsidR="0086098F" w:rsidRPr="00644614" w:rsidRDefault="0086098F" w:rsidP="0086098F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响应说明：</w:t>
      </w:r>
    </w:p>
    <w:p w:rsidR="0086098F" w:rsidRPr="00644614" w:rsidRDefault="0086098F" w:rsidP="0086098F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"20": 转账金额</w:t>
      </w:r>
    </w:p>
    <w:p w:rsidR="0086098F" w:rsidRPr="0086098F" w:rsidRDefault="0086098F" w:rsidP="0086098F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"no enough" : 余额不足</w:t>
      </w:r>
    </w:p>
    <w:p w:rsidR="00644614" w:rsidRPr="0006761C" w:rsidRDefault="00644614" w:rsidP="0006761C">
      <w:pPr>
        <w:widowControl/>
        <w:pBdr>
          <w:bottom w:val="single" w:sz="6" w:space="4" w:color="EAECEF"/>
        </w:pBdr>
        <w:shd w:val="clear" w:color="auto" w:fill="FFFFFF"/>
        <w:spacing w:before="360" w:after="240"/>
        <w:jc w:val="left"/>
        <w:outlineLvl w:val="1"/>
        <w:rPr>
          <w:rFonts w:ascii="微软雅黑" w:eastAsia="微软雅黑" w:hAnsi="微软雅黑" w:cs="宋体"/>
          <w:b/>
          <w:bCs/>
          <w:color w:val="24292E"/>
          <w:kern w:val="0"/>
          <w:sz w:val="42"/>
          <w:szCs w:val="42"/>
        </w:rPr>
      </w:pPr>
      <w:r w:rsidRPr="00644614">
        <w:rPr>
          <w:rFonts w:ascii="微软雅黑" w:eastAsia="微软雅黑" w:hAnsi="微软雅黑" w:cs="宋体" w:hint="eastAsia"/>
          <w:b/>
          <w:bCs/>
          <w:color w:val="24292E"/>
          <w:kern w:val="0"/>
          <w:sz w:val="42"/>
          <w:szCs w:val="42"/>
        </w:rPr>
        <w:lastRenderedPageBreak/>
        <w:t>closechannel</w:t>
      </w:r>
    </w:p>
    <w:p w:rsidR="00644614" w:rsidRPr="00644614" w:rsidRDefault="00644614" w:rsidP="00644614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关闭通道</w:t>
      </w:r>
    </w:p>
    <w:p w:rsidR="00644614" w:rsidRPr="00644614" w:rsidRDefault="00644614" w:rsidP="00644614">
      <w:pPr>
        <w:widowControl/>
        <w:shd w:val="clear" w:color="auto" w:fill="FFFFFF"/>
        <w:spacing w:before="360" w:after="240"/>
        <w:jc w:val="left"/>
        <w:outlineLvl w:val="2"/>
        <w:rPr>
          <w:rFonts w:ascii="微软雅黑" w:eastAsia="微软雅黑" w:hAnsi="微软雅黑" w:cs="宋体"/>
          <w:b/>
          <w:bCs/>
          <w:color w:val="24292E"/>
          <w:kern w:val="0"/>
          <w:sz w:val="36"/>
          <w:szCs w:val="36"/>
        </w:rPr>
      </w:pPr>
      <w:r w:rsidRPr="00644614">
        <w:rPr>
          <w:rFonts w:ascii="微软雅黑" w:eastAsia="微软雅黑" w:hAnsi="微软雅黑" w:cs="宋体" w:hint="eastAsia"/>
          <w:b/>
          <w:bCs/>
          <w:color w:val="24292E"/>
          <w:kern w:val="0"/>
          <w:sz w:val="36"/>
          <w:szCs w:val="36"/>
        </w:rPr>
        <w:t>参数说明</w:t>
      </w:r>
    </w:p>
    <w:p w:rsidR="0006761C" w:rsidRDefault="0006761C" w:rsidP="00644614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</w:p>
    <w:p w:rsidR="0006761C" w:rsidRPr="00644614" w:rsidRDefault="0006761C" w:rsidP="0006761C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sender_addr: sender的地址， string</w:t>
      </w:r>
    </w:p>
    <w:p w:rsidR="0006761C" w:rsidRDefault="0006761C" w:rsidP="0006761C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receiver_addr: receiver的地址， string</w:t>
      </w:r>
    </w:p>
    <w:p w:rsidR="00644614" w:rsidRPr="00644614" w:rsidRDefault="00644614" w:rsidP="00644614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channel_name：</w:t>
      </w:r>
      <w:r w:rsidR="0018539E">
        <w:rPr>
          <w:rFonts w:ascii="微软雅黑" w:eastAsia="微软雅黑" w:hAnsi="微软雅黑" w:cs="宋体" w:hint="eastAsia"/>
          <w:color w:val="24292E"/>
          <w:kern w:val="0"/>
          <w:szCs w:val="21"/>
        </w:rPr>
        <w:t>channel_</w:t>
      </w: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name</w:t>
      </w:r>
    </w:p>
    <w:p w:rsidR="0086098F" w:rsidRPr="00644614" w:rsidRDefault="0086098F" w:rsidP="0086098F">
      <w:pPr>
        <w:widowControl/>
        <w:shd w:val="clear" w:color="auto" w:fill="FFFFFF"/>
        <w:spacing w:before="360" w:after="240"/>
        <w:jc w:val="left"/>
        <w:outlineLvl w:val="2"/>
        <w:rPr>
          <w:rFonts w:ascii="微软雅黑" w:eastAsia="微软雅黑" w:hAnsi="微软雅黑" w:cs="宋体"/>
          <w:b/>
          <w:bCs/>
          <w:color w:val="24292E"/>
          <w:kern w:val="0"/>
          <w:sz w:val="36"/>
          <w:szCs w:val="36"/>
        </w:rPr>
      </w:pPr>
      <w:r w:rsidRPr="00644614">
        <w:rPr>
          <w:rFonts w:ascii="微软雅黑" w:eastAsia="微软雅黑" w:hAnsi="微软雅黑" w:cs="宋体" w:hint="eastAsia"/>
          <w:b/>
          <w:bCs/>
          <w:color w:val="24292E"/>
          <w:kern w:val="0"/>
          <w:sz w:val="36"/>
          <w:szCs w:val="36"/>
        </w:rPr>
        <w:t>调用示例</w:t>
      </w:r>
    </w:p>
    <w:p w:rsidR="00644614" w:rsidRPr="00644614" w:rsidRDefault="00644614" w:rsidP="00644614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请求正文：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{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jsonrpc": 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2.0"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,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method": 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closechannel"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,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params": [</w:t>
      </w:r>
      <w:r w:rsidR="00252406"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AY8r7uG6rH7MRLhABALZvf8jM4bCSfn3YJ"</w:t>
      </w:r>
      <w:r w:rsidR="00252406" w:rsidRPr="00644614">
        <w:rPr>
          <w:rFonts w:ascii="微软雅黑" w:eastAsia="微软雅黑" w:hAnsi="微软雅黑" w:cs="宋体" w:hint="eastAsia"/>
          <w:color w:val="333333"/>
          <w:kern w:val="0"/>
          <w:sz w:val="18"/>
          <w:szCs w:val="18"/>
          <w:bdr w:val="none" w:sz="0" w:space="0" w:color="auto" w:frame="1"/>
        </w:rPr>
        <w:t>，</w:t>
      </w:r>
      <w:r w:rsidR="00252406"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AUvupHdCKhaSsfPpzo6f4He4c9wFwhkLmZ"</w:t>
      </w:r>
      <w:r w:rsidR="00252406" w:rsidRPr="00644614">
        <w:rPr>
          <w:rFonts w:ascii="微软雅黑" w:eastAsia="微软雅黑" w:hAnsi="微软雅黑" w:cs="宋体" w:hint="eastAsia"/>
          <w:color w:val="333333"/>
          <w:kern w:val="0"/>
          <w:sz w:val="18"/>
          <w:szCs w:val="18"/>
          <w:bdr w:val="none" w:sz="0" w:space="0" w:color="auto" w:frame="1"/>
        </w:rPr>
        <w:t>，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3129844fc317d3f7d7cb7f30ac23b180"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],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id": </w:t>
      </w:r>
      <w:r w:rsidRPr="00644614">
        <w:rPr>
          <w:rFonts w:ascii="Consolas" w:eastAsia="宋体" w:hAnsi="Consolas" w:cs="宋体"/>
          <w:color w:val="008080"/>
          <w:kern w:val="0"/>
          <w:sz w:val="18"/>
          <w:szCs w:val="18"/>
          <w:bdr w:val="none" w:sz="0" w:space="0" w:color="auto" w:frame="1"/>
        </w:rPr>
        <w:t>1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24292E"/>
          <w:kern w:val="0"/>
          <w:sz w:val="18"/>
          <w:szCs w:val="18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}</w:t>
      </w:r>
    </w:p>
    <w:p w:rsidR="00644614" w:rsidRPr="00644614" w:rsidRDefault="00644614" w:rsidP="00644614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响应正文：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{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jsonrpc": 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2.0"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,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id": </w:t>
      </w:r>
      <w:r w:rsidRPr="00644614">
        <w:rPr>
          <w:rFonts w:ascii="Consolas" w:eastAsia="宋体" w:hAnsi="Consolas" w:cs="宋体"/>
          <w:color w:val="008080"/>
          <w:kern w:val="0"/>
          <w:sz w:val="18"/>
          <w:szCs w:val="18"/>
          <w:bdr w:val="none" w:sz="0" w:space="0" w:color="auto" w:frame="1"/>
        </w:rPr>
        <w:t>1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,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result": [</w:t>
      </w:r>
      <w:r w:rsidRPr="00644614">
        <w:rPr>
          <w:rFonts w:ascii="Consolas" w:eastAsia="宋体" w:hAnsi="Consolas" w:cs="宋体"/>
          <w:color w:val="008080"/>
          <w:kern w:val="0"/>
          <w:sz w:val="18"/>
          <w:szCs w:val="18"/>
          <w:bdr w:val="none" w:sz="0" w:space="0" w:color="auto" w:frame="1"/>
        </w:rPr>
        <w:t>0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,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SUCCESS"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]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24292E"/>
          <w:kern w:val="0"/>
          <w:sz w:val="18"/>
          <w:szCs w:val="18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}</w:t>
      </w:r>
    </w:p>
    <w:p w:rsidR="00644614" w:rsidRPr="00644614" w:rsidRDefault="00644614" w:rsidP="00644614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响应说明：</w:t>
      </w:r>
    </w:p>
    <w:p w:rsidR="00644614" w:rsidRPr="00644614" w:rsidRDefault="00644614" w:rsidP="00644614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lastRenderedPageBreak/>
        <w:t>[0,"SUCCESS"] 通道关闭</w:t>
      </w:r>
    </w:p>
    <w:p w:rsidR="009C4BD7" w:rsidRDefault="00644614" w:rsidP="00D877D8">
      <w:pPr>
        <w:widowControl/>
        <w:shd w:val="clear" w:color="auto" w:fill="FFFFFF"/>
        <w:spacing w:after="100" w:afterAutospacing="1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[error_code,"error message"]</w:t>
      </w:r>
    </w:p>
    <w:p w:rsidR="00D877D8" w:rsidRPr="00D877D8" w:rsidRDefault="00D877D8" w:rsidP="00D877D8">
      <w:pPr>
        <w:widowControl/>
        <w:pBdr>
          <w:bottom w:val="single" w:sz="6" w:space="4" w:color="EAECEF"/>
        </w:pBdr>
        <w:shd w:val="clear" w:color="auto" w:fill="FFFFFF"/>
        <w:spacing w:before="360" w:after="240"/>
        <w:jc w:val="left"/>
        <w:outlineLvl w:val="1"/>
        <w:rPr>
          <w:rFonts w:ascii="微软雅黑" w:eastAsia="微软雅黑" w:hAnsi="微软雅黑" w:cs="宋体"/>
          <w:b/>
          <w:bCs/>
          <w:color w:val="24292E"/>
          <w:kern w:val="0"/>
          <w:sz w:val="42"/>
          <w:szCs w:val="42"/>
        </w:rPr>
      </w:pPr>
      <w:r w:rsidRPr="00D877D8">
        <w:rPr>
          <w:rFonts w:ascii="微软雅黑" w:eastAsia="微软雅黑" w:hAnsi="微软雅黑" w:cs="宋体" w:hint="eastAsia"/>
          <w:b/>
          <w:bCs/>
          <w:color w:val="24292E"/>
          <w:kern w:val="0"/>
          <w:sz w:val="42"/>
          <w:szCs w:val="42"/>
        </w:rPr>
        <w:t>场景</w:t>
      </w:r>
      <w:r w:rsidRPr="00D877D8">
        <w:rPr>
          <w:rFonts w:ascii="微软雅黑" w:eastAsia="微软雅黑" w:hAnsi="微软雅黑" w:cs="宋体"/>
          <w:b/>
          <w:bCs/>
          <w:color w:val="24292E"/>
          <w:kern w:val="0"/>
          <w:sz w:val="42"/>
          <w:szCs w:val="42"/>
        </w:rPr>
        <w:t>交互图</w:t>
      </w:r>
      <w:r>
        <w:rPr>
          <w:rFonts w:ascii="微软雅黑" w:eastAsia="微软雅黑" w:hAnsi="微软雅黑" w:cs="宋体" w:hint="eastAsia"/>
          <w:b/>
          <w:bCs/>
          <w:color w:val="24292E"/>
          <w:kern w:val="0"/>
          <w:sz w:val="42"/>
          <w:szCs w:val="42"/>
        </w:rPr>
        <w:t>：</w:t>
      </w:r>
    </w:p>
    <w:p w:rsidR="00D877D8" w:rsidRPr="00D877D8" w:rsidRDefault="00D877D8" w:rsidP="00D877D8">
      <w:pPr>
        <w:widowControl/>
        <w:shd w:val="clear" w:color="auto" w:fill="FFFFFF"/>
        <w:spacing w:after="100" w:afterAutospacing="1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>
        <w:object w:dxaOrig="10350" w:dyaOrig="274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3.25pt;height:697.5pt" o:ole="">
            <v:imagedata r:id="rId7" o:title=""/>
          </v:shape>
          <o:OLEObject Type="Embed" ProgID="Visio.Drawing.15" ShapeID="_x0000_i1025" DrawAspect="Content" ObjectID="_1578310639" r:id="rId8"/>
        </w:object>
      </w:r>
    </w:p>
    <w:sectPr w:rsidR="00D877D8" w:rsidRPr="00D877D8" w:rsidSect="0089048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0438E" w:rsidRDefault="00E0438E" w:rsidP="00810F59">
      <w:r>
        <w:separator/>
      </w:r>
    </w:p>
  </w:endnote>
  <w:endnote w:type="continuationSeparator" w:id="0">
    <w:p w:rsidR="00E0438E" w:rsidRDefault="00E0438E" w:rsidP="00810F5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等线 Light">
    <w:altName w:val="Arial Unicode MS"/>
    <w:charset w:val="86"/>
    <w:family w:val="auto"/>
    <w:pitch w:val="variable"/>
    <w:sig w:usb0="00000000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0438E" w:rsidRDefault="00E0438E" w:rsidP="00810F59">
      <w:r>
        <w:separator/>
      </w:r>
    </w:p>
  </w:footnote>
  <w:footnote w:type="continuationSeparator" w:id="0">
    <w:p w:rsidR="00E0438E" w:rsidRDefault="00E0438E" w:rsidP="00810F5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0241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2D0015"/>
    <w:rsid w:val="0001094C"/>
    <w:rsid w:val="00016F6B"/>
    <w:rsid w:val="000176B6"/>
    <w:rsid w:val="00021F5E"/>
    <w:rsid w:val="0006761C"/>
    <w:rsid w:val="00125D33"/>
    <w:rsid w:val="00180175"/>
    <w:rsid w:val="0018539E"/>
    <w:rsid w:val="001A2777"/>
    <w:rsid w:val="001F5783"/>
    <w:rsid w:val="00252406"/>
    <w:rsid w:val="00295B72"/>
    <w:rsid w:val="002D0015"/>
    <w:rsid w:val="002D4FA4"/>
    <w:rsid w:val="0031671C"/>
    <w:rsid w:val="0034495A"/>
    <w:rsid w:val="00362E02"/>
    <w:rsid w:val="004159A4"/>
    <w:rsid w:val="004F5B60"/>
    <w:rsid w:val="00504C7F"/>
    <w:rsid w:val="00551CE3"/>
    <w:rsid w:val="005A0263"/>
    <w:rsid w:val="005E3321"/>
    <w:rsid w:val="005F6D25"/>
    <w:rsid w:val="00644614"/>
    <w:rsid w:val="00653C9A"/>
    <w:rsid w:val="00674C4A"/>
    <w:rsid w:val="006955EA"/>
    <w:rsid w:val="00705052"/>
    <w:rsid w:val="00810F59"/>
    <w:rsid w:val="00824242"/>
    <w:rsid w:val="00826338"/>
    <w:rsid w:val="0086098F"/>
    <w:rsid w:val="00884F50"/>
    <w:rsid w:val="00890487"/>
    <w:rsid w:val="008D1A90"/>
    <w:rsid w:val="008D2BE0"/>
    <w:rsid w:val="008F38D1"/>
    <w:rsid w:val="00943F09"/>
    <w:rsid w:val="009B01B5"/>
    <w:rsid w:val="009C4BD7"/>
    <w:rsid w:val="00B30F4A"/>
    <w:rsid w:val="00B63151"/>
    <w:rsid w:val="00C1335E"/>
    <w:rsid w:val="00CA3427"/>
    <w:rsid w:val="00CA7430"/>
    <w:rsid w:val="00D73C09"/>
    <w:rsid w:val="00D86B7D"/>
    <w:rsid w:val="00D877D8"/>
    <w:rsid w:val="00DC22A2"/>
    <w:rsid w:val="00DC7F70"/>
    <w:rsid w:val="00E0438E"/>
    <w:rsid w:val="00E47B52"/>
    <w:rsid w:val="00EC188D"/>
    <w:rsid w:val="00EF51F3"/>
    <w:rsid w:val="00FA42E1"/>
    <w:rsid w:val="00FC3B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1"/>
    <o:shapelayout v:ext="edit">
      <o:idmap v:ext="edit" data="1"/>
    </o:shapelayout>
  </w:shapeDefaults>
  <w:decimalSymbol w:val="."/>
  <w:listSeparator w:val=","/>
  <w15:docId w15:val="{9F073FDE-0CB1-4E82-820B-D0DEC48964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176B6"/>
    <w:pPr>
      <w:widowControl w:val="0"/>
      <w:jc w:val="both"/>
    </w:pPr>
  </w:style>
  <w:style w:type="paragraph" w:styleId="1">
    <w:name w:val="heading 1"/>
    <w:basedOn w:val="a"/>
    <w:link w:val="1Char"/>
    <w:uiPriority w:val="9"/>
    <w:qFormat/>
    <w:rsid w:val="00644614"/>
    <w:pPr>
      <w:widowControl/>
      <w:spacing w:before="100" w:beforeAutospacing="1" w:after="100" w:afterAutospacing="1"/>
      <w:jc w:val="left"/>
      <w:outlineLvl w:val="0"/>
    </w:pPr>
    <w:rPr>
      <w:rFonts w:ascii="宋体" w:eastAsia="宋体" w:hAnsi="宋体" w:cs="宋体"/>
      <w:b/>
      <w:bCs/>
      <w:kern w:val="36"/>
      <w:sz w:val="48"/>
      <w:szCs w:val="48"/>
    </w:rPr>
  </w:style>
  <w:style w:type="paragraph" w:styleId="2">
    <w:name w:val="heading 2"/>
    <w:basedOn w:val="a"/>
    <w:link w:val="2Char"/>
    <w:uiPriority w:val="9"/>
    <w:qFormat/>
    <w:rsid w:val="00644614"/>
    <w:pPr>
      <w:widowControl/>
      <w:spacing w:before="100" w:beforeAutospacing="1" w:after="100" w:afterAutospacing="1"/>
      <w:jc w:val="left"/>
      <w:outlineLvl w:val="1"/>
    </w:pPr>
    <w:rPr>
      <w:rFonts w:ascii="宋体" w:eastAsia="宋体" w:hAnsi="宋体" w:cs="宋体"/>
      <w:b/>
      <w:bCs/>
      <w:kern w:val="0"/>
      <w:sz w:val="36"/>
      <w:szCs w:val="36"/>
    </w:rPr>
  </w:style>
  <w:style w:type="paragraph" w:styleId="3">
    <w:name w:val="heading 3"/>
    <w:basedOn w:val="a"/>
    <w:link w:val="3Char"/>
    <w:uiPriority w:val="9"/>
    <w:qFormat/>
    <w:rsid w:val="00644614"/>
    <w:pPr>
      <w:widowControl/>
      <w:spacing w:before="100" w:beforeAutospacing="1" w:after="100" w:afterAutospacing="1"/>
      <w:jc w:val="left"/>
      <w:outlineLvl w:val="2"/>
    </w:pPr>
    <w:rPr>
      <w:rFonts w:ascii="宋体" w:eastAsia="宋体" w:hAnsi="宋体" w:cs="宋体"/>
      <w:b/>
      <w:bCs/>
      <w:kern w:val="0"/>
      <w:sz w:val="27"/>
      <w:szCs w:val="27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HTML">
    <w:name w:val="HTML Preformatted"/>
    <w:basedOn w:val="a"/>
    <w:link w:val="HTMLChar"/>
    <w:uiPriority w:val="99"/>
    <w:semiHidden/>
    <w:unhideWhenUsed/>
    <w:rsid w:val="00884F5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884F50"/>
    <w:rPr>
      <w:rFonts w:ascii="宋体" w:eastAsia="宋体" w:hAnsi="宋体" w:cs="宋体"/>
      <w:kern w:val="0"/>
      <w:sz w:val="24"/>
      <w:szCs w:val="24"/>
    </w:rPr>
  </w:style>
  <w:style w:type="character" w:customStyle="1" w:styleId="pun">
    <w:name w:val="pun"/>
    <w:basedOn w:val="a0"/>
    <w:rsid w:val="00884F50"/>
  </w:style>
  <w:style w:type="character" w:customStyle="1" w:styleId="pln">
    <w:name w:val="pln"/>
    <w:basedOn w:val="a0"/>
    <w:rsid w:val="00884F50"/>
  </w:style>
  <w:style w:type="character" w:customStyle="1" w:styleId="str">
    <w:name w:val="str"/>
    <w:basedOn w:val="a0"/>
    <w:rsid w:val="00884F50"/>
  </w:style>
  <w:style w:type="character" w:customStyle="1" w:styleId="lit">
    <w:name w:val="lit"/>
    <w:basedOn w:val="a0"/>
    <w:rsid w:val="00884F50"/>
  </w:style>
  <w:style w:type="character" w:customStyle="1" w:styleId="1Char">
    <w:name w:val="标题 1 Char"/>
    <w:basedOn w:val="a0"/>
    <w:link w:val="1"/>
    <w:uiPriority w:val="9"/>
    <w:rsid w:val="00644614"/>
    <w:rPr>
      <w:rFonts w:ascii="宋体" w:eastAsia="宋体" w:hAnsi="宋体" w:cs="宋体"/>
      <w:b/>
      <w:bCs/>
      <w:kern w:val="36"/>
      <w:sz w:val="48"/>
      <w:szCs w:val="48"/>
    </w:rPr>
  </w:style>
  <w:style w:type="character" w:customStyle="1" w:styleId="2Char">
    <w:name w:val="标题 2 Char"/>
    <w:basedOn w:val="a0"/>
    <w:link w:val="2"/>
    <w:uiPriority w:val="9"/>
    <w:rsid w:val="00644614"/>
    <w:rPr>
      <w:rFonts w:ascii="宋体" w:eastAsia="宋体" w:hAnsi="宋体" w:cs="宋体"/>
      <w:b/>
      <w:bCs/>
      <w:kern w:val="0"/>
      <w:sz w:val="36"/>
      <w:szCs w:val="36"/>
    </w:rPr>
  </w:style>
  <w:style w:type="character" w:customStyle="1" w:styleId="3Char">
    <w:name w:val="标题 3 Char"/>
    <w:basedOn w:val="a0"/>
    <w:link w:val="3"/>
    <w:uiPriority w:val="9"/>
    <w:rsid w:val="00644614"/>
    <w:rPr>
      <w:rFonts w:ascii="宋体" w:eastAsia="宋体" w:hAnsi="宋体" w:cs="宋体"/>
      <w:b/>
      <w:bCs/>
      <w:kern w:val="0"/>
      <w:sz w:val="27"/>
      <w:szCs w:val="27"/>
    </w:rPr>
  </w:style>
  <w:style w:type="paragraph" w:styleId="a3">
    <w:name w:val="Normal (Web)"/>
    <w:basedOn w:val="a"/>
    <w:uiPriority w:val="99"/>
    <w:semiHidden/>
    <w:unhideWhenUsed/>
    <w:rsid w:val="0064461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4">
    <w:name w:val="Hyperlink"/>
    <w:basedOn w:val="a0"/>
    <w:uiPriority w:val="99"/>
    <w:unhideWhenUsed/>
    <w:rsid w:val="00644614"/>
    <w:rPr>
      <w:color w:val="0000FF"/>
      <w:u w:val="single"/>
    </w:rPr>
  </w:style>
  <w:style w:type="character" w:styleId="a5">
    <w:name w:val="Strong"/>
    <w:basedOn w:val="a0"/>
    <w:uiPriority w:val="22"/>
    <w:qFormat/>
    <w:rsid w:val="00644614"/>
    <w:rPr>
      <w:b/>
      <w:bCs/>
    </w:rPr>
  </w:style>
  <w:style w:type="character" w:customStyle="1" w:styleId="apple-converted-space">
    <w:name w:val="apple-converted-space"/>
    <w:basedOn w:val="a0"/>
    <w:rsid w:val="00644614"/>
  </w:style>
  <w:style w:type="character" w:styleId="HTML0">
    <w:name w:val="HTML Code"/>
    <w:basedOn w:val="a0"/>
    <w:uiPriority w:val="99"/>
    <w:semiHidden/>
    <w:unhideWhenUsed/>
    <w:rsid w:val="00644614"/>
    <w:rPr>
      <w:rFonts w:ascii="宋体" w:eastAsia="宋体" w:hAnsi="宋体" w:cs="宋体"/>
      <w:sz w:val="24"/>
      <w:szCs w:val="24"/>
    </w:rPr>
  </w:style>
  <w:style w:type="character" w:customStyle="1" w:styleId="hljs-attr">
    <w:name w:val="hljs-attr"/>
    <w:basedOn w:val="a0"/>
    <w:rsid w:val="00644614"/>
  </w:style>
  <w:style w:type="character" w:customStyle="1" w:styleId="hljs-string">
    <w:name w:val="hljs-string"/>
    <w:basedOn w:val="a0"/>
    <w:rsid w:val="00644614"/>
  </w:style>
  <w:style w:type="character" w:customStyle="1" w:styleId="hljs-number">
    <w:name w:val="hljs-number"/>
    <w:basedOn w:val="a0"/>
    <w:rsid w:val="00644614"/>
  </w:style>
  <w:style w:type="character" w:customStyle="1" w:styleId="zh-hans">
    <w:name w:val="zh-hans"/>
    <w:basedOn w:val="a0"/>
    <w:rsid w:val="00644614"/>
  </w:style>
  <w:style w:type="paragraph" w:styleId="a6">
    <w:name w:val="header"/>
    <w:basedOn w:val="a"/>
    <w:link w:val="Char"/>
    <w:uiPriority w:val="99"/>
    <w:unhideWhenUsed/>
    <w:rsid w:val="00810F5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6"/>
    <w:uiPriority w:val="99"/>
    <w:rsid w:val="00810F59"/>
    <w:rPr>
      <w:sz w:val="18"/>
      <w:szCs w:val="18"/>
    </w:rPr>
  </w:style>
  <w:style w:type="paragraph" w:styleId="a7">
    <w:name w:val="footer"/>
    <w:basedOn w:val="a"/>
    <w:link w:val="Char0"/>
    <w:uiPriority w:val="99"/>
    <w:unhideWhenUsed/>
    <w:rsid w:val="00810F5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7"/>
    <w:uiPriority w:val="99"/>
    <w:rsid w:val="00810F59"/>
    <w:rPr>
      <w:sz w:val="18"/>
      <w:szCs w:val="18"/>
    </w:rPr>
  </w:style>
  <w:style w:type="paragraph" w:styleId="a8">
    <w:name w:val="Document Map"/>
    <w:basedOn w:val="a"/>
    <w:link w:val="Char1"/>
    <w:uiPriority w:val="99"/>
    <w:semiHidden/>
    <w:unhideWhenUsed/>
    <w:rsid w:val="00943F09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8"/>
    <w:uiPriority w:val="99"/>
    <w:semiHidden/>
    <w:rsid w:val="00943F09"/>
    <w:rPr>
      <w:rFonts w:ascii="宋体" w:eastAsia="宋体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67300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917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0635013">
          <w:blockQuote w:val="1"/>
          <w:marLeft w:val="0"/>
          <w:marRight w:val="0"/>
          <w:marTop w:val="0"/>
          <w:marBottom w:val="240"/>
          <w:divBdr>
            <w:top w:val="none" w:sz="0" w:space="0" w:color="auto"/>
            <w:left w:val="single" w:sz="24" w:space="12" w:color="DFE2E5"/>
            <w:bottom w:val="none" w:sz="0" w:space="0" w:color="auto"/>
            <w:right w:val="none" w:sz="0" w:space="0" w:color="auto"/>
          </w:divBdr>
        </w:div>
      </w:divsChild>
    </w:div>
    <w:div w:id="117533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401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webSettings" Target="webSettings.xml"/><Relationship Id="rId7" Type="http://schemas.openxmlformats.org/officeDocument/2006/relationships/image" Target="media/image1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yperlink" Target="http://somewebsite.com:20552?jsonrpc=2.0&amp;method=registeaddress&amp;params=%5B%22AY8r7uG6rH7MRLhABALZvf8jM4bCSfn3YJ%22%5D&amp;id=1" TargetMode="External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6</TotalTime>
  <Pages>13</Pages>
  <Words>794</Words>
  <Characters>4529</Characters>
  <Application>Microsoft Office Word</Application>
  <DocSecurity>0</DocSecurity>
  <Lines>37</Lines>
  <Paragraphs>10</Paragraphs>
  <ScaleCrop>false</ScaleCrop>
  <Company/>
  <LinksUpToDate>false</LinksUpToDate>
  <CharactersWithSpaces>531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吴伟</dc:creator>
  <cp:lastModifiedBy>Run Lyo</cp:lastModifiedBy>
  <cp:revision>16</cp:revision>
  <dcterms:created xsi:type="dcterms:W3CDTF">2018-01-19T13:36:00Z</dcterms:created>
  <dcterms:modified xsi:type="dcterms:W3CDTF">2018-01-24T06:51:00Z</dcterms:modified>
</cp:coreProperties>
</file>